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47A" w:rsidRDefault="0068755D" w:rsidP="00EA044F">
      <w:pPr>
        <w:pStyle w:val="a3"/>
      </w:pPr>
      <w:r>
        <w:rPr>
          <w:rFonts w:hint="eastAsia"/>
        </w:rPr>
        <w:t>消防监管部门工作台</w:t>
      </w:r>
    </w:p>
    <w:p w:rsidR="007D6760" w:rsidRDefault="007D6760" w:rsidP="00EA044F">
      <w:pPr>
        <w:pStyle w:val="1"/>
      </w:pPr>
      <w:r>
        <w:rPr>
          <w:rFonts w:hint="eastAsia"/>
        </w:rPr>
        <w:t>登录页</w:t>
      </w:r>
    </w:p>
    <w:p w:rsidR="007D6760" w:rsidRPr="00EA044F" w:rsidRDefault="007D6760" w:rsidP="00EA044F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输入账号、密码、验证码</w:t>
      </w:r>
      <w:r w:rsidR="00EA044F">
        <w:rPr>
          <w:rFonts w:ascii="微软雅黑" w:eastAsia="微软雅黑" w:hAnsi="微软雅黑" w:hint="eastAsia"/>
          <w:sz w:val="24"/>
          <w:szCs w:val="24"/>
        </w:rPr>
        <w:t>。</w:t>
      </w:r>
    </w:p>
    <w:p w:rsidR="00F60F7E" w:rsidRDefault="00F60F7E">
      <w:r>
        <w:object w:dxaOrig="7156" w:dyaOrig="75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.75pt;height:378pt" o:ole="">
            <v:imagedata r:id="rId7" o:title=""/>
          </v:shape>
          <o:OLEObject Type="Embed" ProgID="Visio.Drawing.15" ShapeID="_x0000_i1025" DrawAspect="Content" ObjectID="_1619537120" r:id="rId8"/>
        </w:object>
      </w:r>
    </w:p>
    <w:p w:rsidR="00F60F7E" w:rsidRDefault="00F60F7E" w:rsidP="00EA044F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密码采用M</w:t>
      </w:r>
      <w:r w:rsidRPr="00EA044F">
        <w:rPr>
          <w:rFonts w:ascii="微软雅黑" w:eastAsia="微软雅黑" w:hAnsi="微软雅黑"/>
          <w:sz w:val="24"/>
          <w:szCs w:val="24"/>
        </w:rPr>
        <w:t>D5</w:t>
      </w:r>
      <w:r w:rsidRPr="00EA044F">
        <w:rPr>
          <w:rFonts w:ascii="微软雅黑" w:eastAsia="微软雅黑" w:hAnsi="微软雅黑" w:hint="eastAsia"/>
          <w:sz w:val="24"/>
          <w:szCs w:val="24"/>
        </w:rPr>
        <w:t>加盐算法加密后存储。</w:t>
      </w:r>
    </w:p>
    <w:p w:rsidR="008764CC" w:rsidRDefault="00800B4F" w:rsidP="00800B4F">
      <w:pPr>
        <w:pStyle w:val="2"/>
      </w:pPr>
      <w:r>
        <w:rPr>
          <w:rFonts w:hint="eastAsia"/>
        </w:rPr>
        <w:t>涉及接口</w:t>
      </w:r>
    </w:p>
    <w:p w:rsidR="008764CC" w:rsidRPr="008764CC" w:rsidRDefault="008764CC" w:rsidP="008764CC">
      <w:pPr>
        <w:pStyle w:val="a4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8764CC">
        <w:rPr>
          <w:rFonts w:ascii="微软雅黑" w:eastAsia="微软雅黑" w:hAnsi="微软雅黑" w:hint="eastAsia"/>
          <w:sz w:val="24"/>
          <w:szCs w:val="24"/>
        </w:rPr>
        <w:t>登陆接口</w:t>
      </w:r>
    </w:p>
    <w:p w:rsidR="008764CC" w:rsidRDefault="008764CC" w:rsidP="008764CC">
      <w:pPr>
        <w:pStyle w:val="a4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8764CC">
        <w:rPr>
          <w:rFonts w:ascii="微软雅黑" w:eastAsia="微软雅黑" w:hAnsi="微软雅黑" w:hint="eastAsia"/>
          <w:sz w:val="24"/>
          <w:szCs w:val="24"/>
        </w:rPr>
        <w:t>验证码接口</w:t>
      </w:r>
    </w:p>
    <w:p w:rsidR="00057A6E" w:rsidRDefault="00057A6E" w:rsidP="008764CC">
      <w:pPr>
        <w:pStyle w:val="a4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注销接口</w:t>
      </w:r>
    </w:p>
    <w:p w:rsidR="004E5AC7" w:rsidRPr="008764CC" w:rsidRDefault="004E5AC7" w:rsidP="008764CC">
      <w:pPr>
        <w:pStyle w:val="a4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获取用户信息接口</w:t>
      </w:r>
    </w:p>
    <w:p w:rsidR="0068755D" w:rsidRPr="00EA044F" w:rsidRDefault="0068755D" w:rsidP="00EA044F">
      <w:pPr>
        <w:pStyle w:val="1"/>
      </w:pPr>
      <w:r w:rsidRPr="00EA044F">
        <w:rPr>
          <w:rFonts w:hint="eastAsia"/>
        </w:rPr>
        <w:t>首页</w:t>
      </w:r>
    </w:p>
    <w:p w:rsidR="009B7144" w:rsidRDefault="0068755D" w:rsidP="00EA044F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首页是</w:t>
      </w:r>
      <w:r w:rsidR="003825AD" w:rsidRPr="00EA044F">
        <w:rPr>
          <w:rFonts w:ascii="微软雅黑" w:eastAsia="微软雅黑" w:hAnsi="微软雅黑" w:hint="eastAsia"/>
          <w:sz w:val="24"/>
          <w:szCs w:val="24"/>
        </w:rPr>
        <w:t>数据大屏</w:t>
      </w:r>
      <w:r w:rsidRPr="00EA044F">
        <w:rPr>
          <w:rFonts w:ascii="微软雅黑" w:eastAsia="微软雅黑" w:hAnsi="微软雅黑" w:hint="eastAsia"/>
          <w:sz w:val="24"/>
          <w:szCs w:val="24"/>
        </w:rPr>
        <w:t>展示</w:t>
      </w:r>
      <w:r w:rsidR="00EA044F">
        <w:rPr>
          <w:rFonts w:ascii="微软雅黑" w:eastAsia="微软雅黑" w:hAnsi="微软雅黑" w:hint="eastAsia"/>
          <w:sz w:val="24"/>
          <w:szCs w:val="24"/>
        </w:rPr>
        <w:t>。</w:t>
      </w:r>
      <w:r w:rsidR="009B7144">
        <w:rPr>
          <w:rFonts w:ascii="微软雅黑" w:eastAsia="微软雅黑" w:hAnsi="微软雅黑" w:hint="eastAsia"/>
          <w:sz w:val="24"/>
          <w:szCs w:val="24"/>
        </w:rPr>
        <w:t>网址：</w:t>
      </w:r>
    </w:p>
    <w:p w:rsidR="009B7144" w:rsidRDefault="002837F4" w:rsidP="00EA044F">
      <w:pPr>
        <w:ind w:firstLine="420"/>
        <w:rPr>
          <w:rFonts w:ascii="微软雅黑" w:eastAsia="微软雅黑" w:hAnsi="微软雅黑"/>
          <w:sz w:val="24"/>
          <w:szCs w:val="24"/>
        </w:rPr>
      </w:pPr>
      <w:hyperlink r:id="rId9" w:history="1">
        <w:r w:rsidR="009B7144" w:rsidRPr="003859AB">
          <w:rPr>
            <w:rStyle w:val="a8"/>
            <w:rFonts w:ascii="微软雅黑" w:eastAsia="微软雅黑" w:hAnsi="微软雅黑"/>
            <w:sz w:val="24"/>
            <w:szCs w:val="24"/>
          </w:rPr>
          <w:t>http://datav.aliyuncs.com/share/7eb2ba6c9ae4dcb8710952c7a1958c2a</w:t>
        </w:r>
      </w:hyperlink>
    </w:p>
    <w:p w:rsidR="009B7144" w:rsidRDefault="009B7144" w:rsidP="009B7144">
      <w:pPr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77EA0978" wp14:editId="46089D69">
            <wp:extent cx="5274310" cy="296672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5D25" w:rsidRPr="009B7144" w:rsidRDefault="00335D25" w:rsidP="009B7144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点击左下角的公司logo，在数据大屏和工作台之间切换。</w:t>
      </w:r>
    </w:p>
    <w:p w:rsidR="00FC496D" w:rsidRPr="00EA044F" w:rsidRDefault="00FC496D" w:rsidP="00EA044F">
      <w:pPr>
        <w:pStyle w:val="1"/>
      </w:pPr>
      <w:r w:rsidRPr="00EA044F">
        <w:rPr>
          <w:rFonts w:hint="eastAsia"/>
        </w:rPr>
        <w:t>防火单位</w:t>
      </w:r>
    </w:p>
    <w:p w:rsidR="00D4090C" w:rsidRPr="00EA044F" w:rsidRDefault="00D4090C" w:rsidP="00EA044F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包括“地图展示、单位列表、火灾报警监控、安全用电监管、可燃气体监控、联网设备运行监控、值班巡查监控”</w:t>
      </w:r>
      <w:r w:rsidR="00EA044F">
        <w:rPr>
          <w:rFonts w:ascii="微软雅黑" w:eastAsia="微软雅黑" w:hAnsi="微软雅黑" w:hint="eastAsia"/>
          <w:sz w:val="24"/>
          <w:szCs w:val="24"/>
        </w:rPr>
        <w:t>。</w:t>
      </w:r>
    </w:p>
    <w:p w:rsidR="00EA044F" w:rsidRDefault="00D4090C" w:rsidP="00EA044F">
      <w:pPr>
        <w:pStyle w:val="2"/>
      </w:pPr>
      <w:r w:rsidRPr="00EA044F">
        <w:rPr>
          <w:rFonts w:hint="eastAsia"/>
        </w:rPr>
        <w:lastRenderedPageBreak/>
        <w:t>地图</w:t>
      </w:r>
      <w:r w:rsidR="00EA044F">
        <w:rPr>
          <w:rFonts w:hint="eastAsia"/>
        </w:rPr>
        <w:t>展示</w:t>
      </w:r>
    </w:p>
    <w:p w:rsidR="00D4090C" w:rsidRDefault="00D4090C" w:rsidP="00EA044F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显示地图，默认显示级别及中心坐标点为成华区范围，地图可缩放，地图上显示防火单位坐标点</w:t>
      </w:r>
      <w:r w:rsidR="0025757D" w:rsidRPr="00EA044F">
        <w:rPr>
          <w:rFonts w:ascii="微软雅黑" w:eastAsia="微软雅黑" w:hAnsi="微软雅黑" w:hint="eastAsia"/>
          <w:sz w:val="24"/>
          <w:szCs w:val="24"/>
        </w:rPr>
        <w:t>。</w:t>
      </w:r>
    </w:p>
    <w:p w:rsidR="00335D25" w:rsidRPr="00EA044F" w:rsidRDefault="00335D25" w:rsidP="00335D25">
      <w:pPr>
        <w:rPr>
          <w:rFonts w:ascii="微软雅黑" w:eastAsia="微软雅黑" w:hAnsi="微软雅黑"/>
          <w:sz w:val="24"/>
          <w:szCs w:val="24"/>
        </w:rPr>
      </w:pPr>
      <w:r w:rsidRPr="008B1754">
        <w:rPr>
          <w:noProof/>
          <w:sz w:val="24"/>
          <w:szCs w:val="24"/>
        </w:rPr>
        <w:drawing>
          <wp:inline distT="0" distB="0" distL="0" distR="0">
            <wp:extent cx="5274310" cy="3955415"/>
            <wp:effectExtent l="0" t="0" r="2540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757D" w:rsidRPr="00EA044F" w:rsidRDefault="0025757D" w:rsidP="00EA044F">
      <w:pPr>
        <w:pStyle w:val="2"/>
      </w:pPr>
      <w:r w:rsidRPr="00EA044F">
        <w:rPr>
          <w:rFonts w:hint="eastAsia"/>
        </w:rPr>
        <w:t>单位</w:t>
      </w:r>
      <w:r w:rsidR="00EA044F">
        <w:rPr>
          <w:rFonts w:hint="eastAsia"/>
        </w:rPr>
        <w:t>列表</w:t>
      </w:r>
    </w:p>
    <w:p w:rsidR="0025757D" w:rsidRPr="00EA044F" w:rsidRDefault="0025757D" w:rsidP="00EA044F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字段：</w:t>
      </w:r>
      <w:r w:rsidRPr="00EA044F">
        <w:rPr>
          <w:rFonts w:ascii="微软雅黑" w:eastAsia="微软雅黑" w:hAnsi="微软雅黑"/>
          <w:sz w:val="24"/>
          <w:szCs w:val="24"/>
        </w:rPr>
        <w:t>单位名称、类型、联系人、联系电话、邀请码</w:t>
      </w:r>
      <w:r w:rsidR="00ED2F6C">
        <w:rPr>
          <w:rFonts w:ascii="微软雅黑" w:eastAsia="微软雅黑" w:hAnsi="微软雅黑" w:hint="eastAsia"/>
          <w:sz w:val="24"/>
          <w:szCs w:val="24"/>
        </w:rPr>
        <w:t>，按创建时间</w:t>
      </w:r>
      <w:r w:rsidR="00E9220D">
        <w:rPr>
          <w:rFonts w:ascii="微软雅黑" w:eastAsia="微软雅黑" w:hAnsi="微软雅黑" w:hint="eastAsia"/>
          <w:sz w:val="24"/>
          <w:szCs w:val="24"/>
        </w:rPr>
        <w:t>倒序</w:t>
      </w:r>
      <w:r w:rsidR="00ED2F6C">
        <w:rPr>
          <w:rFonts w:ascii="微软雅黑" w:eastAsia="微软雅黑" w:hAnsi="微软雅黑" w:hint="eastAsia"/>
          <w:sz w:val="24"/>
          <w:szCs w:val="24"/>
        </w:rPr>
        <w:t>排列</w:t>
      </w:r>
    </w:p>
    <w:p w:rsidR="0025757D" w:rsidRPr="00EA044F" w:rsidRDefault="0025757D" w:rsidP="00EA044F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查询条件：按单位名称模糊查询</w:t>
      </w:r>
    </w:p>
    <w:p w:rsidR="0025757D" w:rsidRPr="00EA044F" w:rsidRDefault="0025757D" w:rsidP="00EA044F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可导出为excel</w:t>
      </w:r>
      <w:r w:rsidR="003C7857">
        <w:rPr>
          <w:rFonts w:ascii="微软雅黑" w:eastAsia="微软雅黑" w:hAnsi="微软雅黑" w:hint="eastAsia"/>
          <w:sz w:val="24"/>
          <w:szCs w:val="24"/>
        </w:rPr>
        <w:t>，包括字段：</w:t>
      </w:r>
      <w:r w:rsidR="003C7857" w:rsidRPr="00EA044F">
        <w:rPr>
          <w:rFonts w:ascii="微软雅黑" w:eastAsia="微软雅黑" w:hAnsi="微软雅黑"/>
          <w:sz w:val="24"/>
          <w:szCs w:val="24"/>
        </w:rPr>
        <w:t>单位名称、类型、区域、联系人、联系电话、维保单位、邀请码</w:t>
      </w:r>
      <w:r w:rsidR="003C7857">
        <w:rPr>
          <w:rFonts w:ascii="微软雅黑" w:eastAsia="微软雅黑" w:hAnsi="微软雅黑"/>
          <w:sz w:val="24"/>
          <w:szCs w:val="24"/>
        </w:rPr>
        <w:t>。</w:t>
      </w:r>
    </w:p>
    <w:p w:rsidR="00ED2F6C" w:rsidRDefault="0025757D" w:rsidP="00EA044F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新增防火单位：单位名称、类型、区域（省-市-区县-街道）、联系人、联系</w:t>
      </w:r>
      <w:r w:rsidRPr="00EA044F">
        <w:rPr>
          <w:rFonts w:ascii="微软雅黑" w:eastAsia="微软雅黑" w:hAnsi="微软雅黑" w:hint="eastAsia"/>
          <w:sz w:val="24"/>
          <w:szCs w:val="24"/>
        </w:rPr>
        <w:lastRenderedPageBreak/>
        <w:t>电话、维保单位</w:t>
      </w:r>
      <w:r w:rsidR="0052112D">
        <w:rPr>
          <w:rFonts w:ascii="微软雅黑" w:eastAsia="微软雅黑" w:hAnsi="微软雅黑" w:hint="eastAsia"/>
          <w:sz w:val="24"/>
          <w:szCs w:val="24"/>
        </w:rPr>
        <w:t>、地图定位</w:t>
      </w:r>
      <w:r w:rsidR="005F44F2" w:rsidRPr="00EA044F">
        <w:rPr>
          <w:rFonts w:ascii="微软雅黑" w:eastAsia="微软雅黑" w:hAnsi="微软雅黑" w:hint="eastAsia"/>
          <w:sz w:val="24"/>
          <w:szCs w:val="24"/>
        </w:rPr>
        <w:t>，其中</w:t>
      </w:r>
      <w:r w:rsidR="00ED2F6C">
        <w:rPr>
          <w:rFonts w:ascii="微软雅黑" w:eastAsia="微软雅黑" w:hAnsi="微软雅黑" w:hint="eastAsia"/>
          <w:sz w:val="24"/>
          <w:szCs w:val="24"/>
        </w:rPr>
        <w:t>：</w:t>
      </w:r>
    </w:p>
    <w:p w:rsidR="00ED2F6C" w:rsidRPr="00ED2F6C" w:rsidRDefault="005F44F2" w:rsidP="00ED2F6C">
      <w:pPr>
        <w:pStyle w:val="a4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D2F6C">
        <w:rPr>
          <w:rFonts w:ascii="微软雅黑" w:eastAsia="微软雅黑" w:hAnsi="微软雅黑" w:hint="eastAsia"/>
          <w:sz w:val="24"/>
          <w:szCs w:val="24"/>
        </w:rPr>
        <w:t>类型从单位类型表中获取（单位类型属于预置数据，不可修改）；</w:t>
      </w:r>
    </w:p>
    <w:p w:rsidR="00ED2F6C" w:rsidRPr="00ED2F6C" w:rsidRDefault="005F44F2" w:rsidP="00ED2F6C">
      <w:pPr>
        <w:pStyle w:val="a4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D2F6C">
        <w:rPr>
          <w:rFonts w:ascii="微软雅黑" w:eastAsia="微软雅黑" w:hAnsi="微软雅黑" w:hint="eastAsia"/>
          <w:sz w:val="24"/>
          <w:szCs w:val="24"/>
        </w:rPr>
        <w:t>区域的省市区默认为四川省成都市成华区，街道下拉选择（省市区街道数据属于预置数据，不可修改）；</w:t>
      </w:r>
    </w:p>
    <w:p w:rsidR="00ED2F6C" w:rsidRDefault="005F44F2" w:rsidP="00ED2F6C">
      <w:pPr>
        <w:pStyle w:val="a4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D2F6C">
        <w:rPr>
          <w:rFonts w:ascii="微软雅黑" w:eastAsia="微软雅黑" w:hAnsi="微软雅黑" w:hint="eastAsia"/>
          <w:sz w:val="24"/>
          <w:szCs w:val="24"/>
        </w:rPr>
        <w:t>维保单位</w:t>
      </w:r>
      <w:r w:rsidR="00502E96" w:rsidRPr="00ED2F6C">
        <w:rPr>
          <w:rFonts w:ascii="微软雅黑" w:eastAsia="微软雅黑" w:hAnsi="微软雅黑" w:hint="eastAsia"/>
          <w:sz w:val="24"/>
          <w:szCs w:val="24"/>
        </w:rPr>
        <w:t>为输入框，用户输入后，</w:t>
      </w:r>
      <w:r w:rsidR="0041131B" w:rsidRPr="00ED2F6C">
        <w:rPr>
          <w:rFonts w:ascii="微软雅黑" w:eastAsia="微软雅黑" w:hAnsi="微软雅黑" w:hint="eastAsia"/>
          <w:sz w:val="24"/>
          <w:szCs w:val="24"/>
        </w:rPr>
        <w:t>根据输入的内容，模糊匹配最多10家单位供选择</w:t>
      </w:r>
      <w:r w:rsidR="00ED2F6C" w:rsidRPr="00ED2F6C">
        <w:rPr>
          <w:rFonts w:ascii="微软雅黑" w:eastAsia="微软雅黑" w:hAnsi="微软雅黑" w:hint="eastAsia"/>
          <w:sz w:val="24"/>
          <w:szCs w:val="24"/>
        </w:rPr>
        <w:t>；</w:t>
      </w:r>
    </w:p>
    <w:p w:rsidR="0052112D" w:rsidRDefault="0052112D" w:rsidP="00ED2F6C">
      <w:pPr>
        <w:pStyle w:val="a4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地图定位是一个区域块，包括一个含有搜索框的地图，及经纬度显示</w:t>
      </w:r>
      <w:r w:rsidR="001D5FF1">
        <w:rPr>
          <w:rFonts w:ascii="微软雅黑" w:eastAsia="微软雅黑" w:hAnsi="微软雅黑" w:hint="eastAsia"/>
          <w:sz w:val="24"/>
          <w:szCs w:val="24"/>
        </w:rPr>
        <w:t>，类似这样：</w:t>
      </w:r>
    </w:p>
    <w:p w:rsidR="001D5FF1" w:rsidRPr="001D5FF1" w:rsidRDefault="001D5FF1" w:rsidP="001D5FF1">
      <w:pPr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7B617A8A" wp14:editId="3246EA90">
            <wp:extent cx="5274310" cy="3948430"/>
            <wp:effectExtent l="152400" t="152400" r="364490" b="3568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843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D2F6C" w:rsidRPr="00ED2F6C" w:rsidRDefault="00891B2D" w:rsidP="00ED2F6C">
      <w:pPr>
        <w:pStyle w:val="a4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单位名称、</w:t>
      </w:r>
      <w:r w:rsidR="00EA044F" w:rsidRPr="00ED2F6C">
        <w:rPr>
          <w:rFonts w:ascii="微软雅黑" w:eastAsia="微软雅黑" w:hAnsi="微软雅黑" w:hint="eastAsia"/>
          <w:sz w:val="24"/>
          <w:szCs w:val="24"/>
        </w:rPr>
        <w:t>类型、区域为必填字段。</w:t>
      </w:r>
    </w:p>
    <w:p w:rsidR="0025757D" w:rsidRPr="00EA044F" w:rsidRDefault="00EA044F" w:rsidP="00EA044F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提交时，单位名称及联系电话不可重复，提交成功后，自动生成6位纯数字随机邀请码。</w:t>
      </w:r>
    </w:p>
    <w:p w:rsidR="00EA044F" w:rsidRPr="00EA044F" w:rsidRDefault="003C7857" w:rsidP="00EA044F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详情</w:t>
      </w:r>
      <w:r w:rsidR="00EA044F" w:rsidRPr="00EA044F">
        <w:rPr>
          <w:rFonts w:ascii="微软雅黑" w:eastAsia="微软雅黑" w:hAnsi="微软雅黑" w:hint="eastAsia"/>
          <w:sz w:val="24"/>
          <w:szCs w:val="24"/>
        </w:rPr>
        <w:t>：单位名称、类型、区域、联系人、联系电话、维保单位</w:t>
      </w:r>
      <w:r w:rsidR="0052112D">
        <w:rPr>
          <w:rFonts w:ascii="微软雅黑" w:eastAsia="微软雅黑" w:hAnsi="微软雅黑" w:hint="eastAsia"/>
          <w:sz w:val="24"/>
          <w:szCs w:val="24"/>
        </w:rPr>
        <w:t>、地图定位</w:t>
      </w:r>
      <w:r w:rsidR="00EA044F" w:rsidRPr="00EA044F">
        <w:rPr>
          <w:rFonts w:ascii="微软雅黑" w:eastAsia="微软雅黑" w:hAnsi="微软雅黑" w:hint="eastAsia"/>
          <w:sz w:val="24"/>
          <w:szCs w:val="24"/>
        </w:rPr>
        <w:t>，各字段均可以修改</w:t>
      </w:r>
      <w:r>
        <w:rPr>
          <w:rFonts w:ascii="微软雅黑" w:eastAsia="微软雅黑" w:hAnsi="微软雅黑" w:hint="eastAsia"/>
          <w:sz w:val="24"/>
          <w:szCs w:val="24"/>
        </w:rPr>
        <w:t>保存</w:t>
      </w:r>
      <w:r w:rsidR="00EA044F" w:rsidRPr="00EA044F">
        <w:rPr>
          <w:rFonts w:ascii="微软雅黑" w:eastAsia="微软雅黑" w:hAnsi="微软雅黑" w:hint="eastAsia"/>
          <w:sz w:val="24"/>
          <w:szCs w:val="24"/>
        </w:rPr>
        <w:t>。</w:t>
      </w:r>
    </w:p>
    <w:p w:rsidR="00EA044F" w:rsidRDefault="00EA044F" w:rsidP="00EA044F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删除：提示：确认删除该单位吗？确认后该单位被标记软删除。</w:t>
      </w:r>
    </w:p>
    <w:p w:rsidR="008764CC" w:rsidRDefault="00800B4F" w:rsidP="00800B4F">
      <w:pPr>
        <w:pStyle w:val="3"/>
      </w:pPr>
      <w:r>
        <w:rPr>
          <w:rFonts w:hint="eastAsia"/>
        </w:rPr>
        <w:t>涉及接口</w:t>
      </w:r>
    </w:p>
    <w:p w:rsidR="008764CC" w:rsidRPr="009C444C" w:rsidRDefault="008764CC" w:rsidP="009C444C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9C444C">
        <w:rPr>
          <w:rFonts w:ascii="微软雅黑" w:eastAsia="微软雅黑" w:hAnsi="微软雅黑" w:hint="eastAsia"/>
          <w:sz w:val="24"/>
          <w:szCs w:val="24"/>
        </w:rPr>
        <w:t>防火单位增删改查接口；</w:t>
      </w:r>
    </w:p>
    <w:p w:rsidR="008764CC" w:rsidRPr="009C444C" w:rsidRDefault="008764CC" w:rsidP="009C444C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9C444C">
        <w:rPr>
          <w:rFonts w:ascii="微软雅黑" w:eastAsia="微软雅黑" w:hAnsi="微软雅黑" w:hint="eastAsia"/>
          <w:sz w:val="24"/>
          <w:szCs w:val="24"/>
        </w:rPr>
        <w:t>单位类型获取接口；</w:t>
      </w:r>
    </w:p>
    <w:p w:rsidR="008764CC" w:rsidRPr="009C444C" w:rsidRDefault="008764CC" w:rsidP="009C444C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9C444C">
        <w:rPr>
          <w:rFonts w:ascii="微软雅黑" w:eastAsia="微软雅黑" w:hAnsi="微软雅黑" w:hint="eastAsia"/>
          <w:sz w:val="24"/>
          <w:szCs w:val="24"/>
        </w:rPr>
        <w:t>街道数据获取接口；</w:t>
      </w:r>
    </w:p>
    <w:p w:rsidR="00D57638" w:rsidRDefault="00CB6AC6" w:rsidP="00ED2F6C">
      <w:pPr>
        <w:pStyle w:val="2"/>
      </w:pPr>
      <w:r>
        <w:rPr>
          <w:rFonts w:hint="eastAsia"/>
        </w:rPr>
        <w:t>监督检查</w:t>
      </w:r>
    </w:p>
    <w:p w:rsidR="00D57638" w:rsidRPr="000A585B" w:rsidRDefault="000A585B" w:rsidP="000A585B">
      <w:pPr>
        <w:ind w:firstLine="420"/>
        <w:rPr>
          <w:rFonts w:ascii="微软雅黑" w:eastAsia="微软雅黑" w:hAnsi="微软雅黑"/>
          <w:sz w:val="24"/>
          <w:szCs w:val="24"/>
        </w:rPr>
      </w:pPr>
      <w:r w:rsidRPr="000A585B">
        <w:rPr>
          <w:rFonts w:ascii="微软雅黑" w:eastAsia="微软雅黑" w:hAnsi="微软雅黑" w:hint="eastAsia"/>
          <w:sz w:val="24"/>
          <w:szCs w:val="24"/>
        </w:rPr>
        <w:t>列表字段：防火单位、最近检查日期、检查人员、检查结论、操作（查看执法记录），按最近检查日期倒序排列</w:t>
      </w:r>
    </w:p>
    <w:p w:rsidR="000A585B" w:rsidRPr="000A585B" w:rsidRDefault="000A585B" w:rsidP="000A585B">
      <w:pPr>
        <w:ind w:firstLine="420"/>
        <w:rPr>
          <w:rFonts w:ascii="微软雅黑" w:eastAsia="微软雅黑" w:hAnsi="微软雅黑"/>
          <w:sz w:val="24"/>
          <w:szCs w:val="24"/>
        </w:rPr>
      </w:pPr>
      <w:r w:rsidRPr="000A585B">
        <w:rPr>
          <w:rFonts w:ascii="微软雅黑" w:eastAsia="微软雅黑" w:hAnsi="微软雅黑" w:hint="eastAsia"/>
          <w:sz w:val="24"/>
          <w:szCs w:val="24"/>
        </w:rPr>
        <w:t>列表查询条件：单位名称模糊查询、检查结论下拉查询</w:t>
      </w:r>
    </w:p>
    <w:p w:rsidR="000A585B" w:rsidRPr="000A585B" w:rsidRDefault="000A585B" w:rsidP="000A585B">
      <w:pPr>
        <w:ind w:firstLine="420"/>
        <w:rPr>
          <w:rFonts w:ascii="微软雅黑" w:eastAsia="微软雅黑" w:hAnsi="微软雅黑"/>
          <w:sz w:val="24"/>
          <w:szCs w:val="24"/>
        </w:rPr>
      </w:pPr>
      <w:r w:rsidRPr="000A585B">
        <w:rPr>
          <w:rFonts w:ascii="微软雅黑" w:eastAsia="微软雅黑" w:hAnsi="微软雅黑" w:hint="eastAsia"/>
          <w:sz w:val="24"/>
          <w:szCs w:val="24"/>
        </w:rPr>
        <w:t>列表可导出excel</w:t>
      </w:r>
    </w:p>
    <w:p w:rsidR="000A585B" w:rsidRPr="000A585B" w:rsidRDefault="000A585B" w:rsidP="000A585B">
      <w:pPr>
        <w:ind w:firstLine="420"/>
        <w:rPr>
          <w:rFonts w:ascii="微软雅黑" w:eastAsia="微软雅黑" w:hAnsi="微软雅黑"/>
          <w:sz w:val="24"/>
          <w:szCs w:val="24"/>
        </w:rPr>
      </w:pPr>
      <w:r w:rsidRPr="000A585B">
        <w:rPr>
          <w:rFonts w:ascii="微软雅黑" w:eastAsia="微软雅黑" w:hAnsi="微软雅黑" w:hint="eastAsia"/>
          <w:sz w:val="24"/>
          <w:szCs w:val="24"/>
        </w:rPr>
        <w:t>其中：</w:t>
      </w:r>
    </w:p>
    <w:p w:rsidR="000A585B" w:rsidRPr="000A585B" w:rsidRDefault="000A585B" w:rsidP="000A585B">
      <w:pPr>
        <w:ind w:firstLine="420"/>
        <w:rPr>
          <w:rFonts w:ascii="微软雅黑" w:eastAsia="微软雅黑" w:hAnsi="微软雅黑"/>
          <w:sz w:val="24"/>
          <w:szCs w:val="24"/>
        </w:rPr>
      </w:pPr>
      <w:r w:rsidRPr="000A585B">
        <w:rPr>
          <w:rFonts w:ascii="微软雅黑" w:eastAsia="微软雅黑" w:hAnsi="微软雅黑" w:hint="eastAsia"/>
          <w:sz w:val="24"/>
          <w:szCs w:val="24"/>
        </w:rPr>
        <w:t>操作列中按钮为“查看</w:t>
      </w:r>
      <w:r w:rsidR="00DE0291">
        <w:rPr>
          <w:rFonts w:ascii="微软雅黑" w:eastAsia="微软雅黑" w:hAnsi="微软雅黑" w:hint="eastAsia"/>
          <w:sz w:val="24"/>
          <w:szCs w:val="24"/>
        </w:rPr>
        <w:t>检查</w:t>
      </w:r>
      <w:r w:rsidRPr="000A585B">
        <w:rPr>
          <w:rFonts w:ascii="微软雅黑" w:eastAsia="微软雅黑" w:hAnsi="微软雅黑" w:hint="eastAsia"/>
          <w:sz w:val="24"/>
          <w:szCs w:val="24"/>
        </w:rPr>
        <w:t>记录”，点击弹出模式窗口，窗口标题“</w:t>
      </w:r>
      <w:r w:rsidR="00DE0291">
        <w:rPr>
          <w:rFonts w:ascii="微软雅黑" w:eastAsia="微软雅黑" w:hAnsi="微软雅黑" w:hint="eastAsia"/>
          <w:sz w:val="24"/>
          <w:szCs w:val="24"/>
        </w:rPr>
        <w:t>检查</w:t>
      </w:r>
      <w:r w:rsidRPr="000A585B">
        <w:rPr>
          <w:rFonts w:ascii="微软雅黑" w:eastAsia="微软雅黑" w:hAnsi="微软雅黑" w:hint="eastAsia"/>
          <w:sz w:val="24"/>
          <w:szCs w:val="24"/>
        </w:rPr>
        <w:t>记录”，显示防火单位名称、</w:t>
      </w:r>
      <w:r w:rsidR="00DE0291">
        <w:rPr>
          <w:rFonts w:ascii="微软雅黑" w:eastAsia="微软雅黑" w:hAnsi="微软雅黑" w:hint="eastAsia"/>
          <w:sz w:val="24"/>
          <w:szCs w:val="24"/>
        </w:rPr>
        <w:t>检查</w:t>
      </w:r>
      <w:r w:rsidRPr="000A585B">
        <w:rPr>
          <w:rFonts w:ascii="微软雅黑" w:eastAsia="微软雅黑" w:hAnsi="微软雅黑" w:hint="eastAsia"/>
          <w:sz w:val="24"/>
          <w:szCs w:val="24"/>
        </w:rPr>
        <w:t>记录总数量，列表字段：检查日期、检查人员、检查结论、操作（查看），点击查看，显示</w:t>
      </w:r>
      <w:r w:rsidR="00DE0291">
        <w:rPr>
          <w:rFonts w:ascii="微软雅黑" w:eastAsia="微软雅黑" w:hAnsi="微软雅黑" w:hint="eastAsia"/>
          <w:sz w:val="24"/>
          <w:szCs w:val="24"/>
        </w:rPr>
        <w:t>检查</w:t>
      </w:r>
      <w:r w:rsidRPr="000A585B">
        <w:rPr>
          <w:rFonts w:ascii="微软雅黑" w:eastAsia="微软雅黑" w:hAnsi="微软雅黑" w:hint="eastAsia"/>
          <w:sz w:val="24"/>
          <w:szCs w:val="24"/>
        </w:rPr>
        <w:t>记录的“综合”及“项目明细”两个Tab页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ED2F6C" w:rsidRDefault="00ED2F6C" w:rsidP="00ED2F6C">
      <w:pPr>
        <w:pStyle w:val="2"/>
      </w:pPr>
      <w:r>
        <w:rPr>
          <w:rFonts w:hint="eastAsia"/>
        </w:rPr>
        <w:t>火灾报警监控</w:t>
      </w:r>
    </w:p>
    <w:p w:rsidR="00ED2F6C" w:rsidRPr="00A34C05" w:rsidRDefault="00ED2F6C" w:rsidP="00A34C05">
      <w:pPr>
        <w:ind w:firstLine="42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t>列表字段：</w:t>
      </w:r>
      <w:r w:rsidRPr="00A34C05">
        <w:rPr>
          <w:rFonts w:ascii="微软雅黑" w:eastAsia="微软雅黑" w:hAnsi="微软雅黑"/>
          <w:sz w:val="24"/>
          <w:szCs w:val="24"/>
        </w:rPr>
        <w:t>防火单位、</w:t>
      </w:r>
      <w:r w:rsidR="003B6711">
        <w:rPr>
          <w:rFonts w:ascii="微软雅黑" w:eastAsia="微软雅黑" w:hAnsi="微软雅黑" w:hint="eastAsia"/>
          <w:sz w:val="24"/>
          <w:szCs w:val="24"/>
        </w:rPr>
        <w:t>单位类型、</w:t>
      </w:r>
      <w:r w:rsidRPr="00A34C05">
        <w:rPr>
          <w:rFonts w:ascii="微软雅黑" w:eastAsia="微软雅黑" w:hAnsi="微软雅黑"/>
          <w:sz w:val="24"/>
          <w:szCs w:val="24"/>
        </w:rPr>
        <w:t>最近报警时间、最近30天报警次数、</w:t>
      </w:r>
      <w:r w:rsidRPr="00A34C05">
        <w:rPr>
          <w:rFonts w:ascii="微软雅黑" w:eastAsia="微软雅黑" w:hAnsi="微软雅黑" w:hint="eastAsia"/>
          <w:sz w:val="24"/>
          <w:szCs w:val="24"/>
        </w:rPr>
        <w:t>高频报警部件、</w:t>
      </w:r>
      <w:r w:rsidRPr="00A34C05">
        <w:rPr>
          <w:rFonts w:ascii="微软雅黑" w:eastAsia="微软雅黑" w:hAnsi="微软雅黑"/>
          <w:sz w:val="24"/>
          <w:szCs w:val="24"/>
        </w:rPr>
        <w:t>网关状态</w:t>
      </w:r>
      <w:r w:rsidR="00E9220D" w:rsidRPr="00A34C05">
        <w:rPr>
          <w:rFonts w:ascii="微软雅黑" w:eastAsia="微软雅黑" w:hAnsi="微软雅黑"/>
          <w:sz w:val="24"/>
          <w:szCs w:val="24"/>
        </w:rPr>
        <w:t>，</w:t>
      </w:r>
      <w:r w:rsidR="00E9220D" w:rsidRPr="00A34C05">
        <w:rPr>
          <w:rFonts w:ascii="微软雅黑" w:eastAsia="微软雅黑" w:hAnsi="微软雅黑" w:hint="eastAsia"/>
          <w:sz w:val="24"/>
          <w:szCs w:val="24"/>
        </w:rPr>
        <w:t>按最近报警时间倒序排列</w:t>
      </w:r>
    </w:p>
    <w:p w:rsidR="00ED2F6C" w:rsidRPr="00A34C05" w:rsidRDefault="00ED2F6C" w:rsidP="00A34C05">
      <w:pPr>
        <w:ind w:firstLine="42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lastRenderedPageBreak/>
        <w:t>列表查询条件：单位名称模糊查询</w:t>
      </w:r>
      <w:r w:rsidR="00A34C05" w:rsidRPr="00A34C05">
        <w:rPr>
          <w:rFonts w:ascii="微软雅黑" w:eastAsia="微软雅黑" w:hAnsi="微软雅黑" w:hint="eastAsia"/>
          <w:sz w:val="24"/>
          <w:szCs w:val="24"/>
        </w:rPr>
        <w:t>、</w:t>
      </w:r>
      <w:r w:rsidR="003B6711">
        <w:rPr>
          <w:rFonts w:ascii="微软雅黑" w:eastAsia="微软雅黑" w:hAnsi="微软雅黑" w:hint="eastAsia"/>
          <w:sz w:val="24"/>
          <w:szCs w:val="24"/>
        </w:rPr>
        <w:t>单位类型下拉选择、</w:t>
      </w:r>
      <w:r w:rsidR="00A34C05" w:rsidRPr="00A34C05">
        <w:rPr>
          <w:rFonts w:ascii="微软雅黑" w:eastAsia="微软雅黑" w:hAnsi="微软雅黑" w:hint="eastAsia"/>
          <w:sz w:val="24"/>
          <w:szCs w:val="24"/>
        </w:rPr>
        <w:t>网关状态下拉选择</w:t>
      </w:r>
    </w:p>
    <w:p w:rsidR="00ED2F6C" w:rsidRPr="00A34C05" w:rsidRDefault="00ED2F6C" w:rsidP="00A34C05">
      <w:pPr>
        <w:ind w:firstLine="42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t>列表可导出excel</w:t>
      </w:r>
    </w:p>
    <w:p w:rsidR="00E9220D" w:rsidRPr="00A34C05" w:rsidRDefault="00E9220D" w:rsidP="00A34C05">
      <w:pPr>
        <w:ind w:firstLine="42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t>其中：</w:t>
      </w:r>
    </w:p>
    <w:p w:rsidR="00ED2F6C" w:rsidRPr="00A34C05" w:rsidRDefault="00E9220D" w:rsidP="00A34C05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t>最近30天报警次数显示的数字可以点击，点击后弹出模式窗口，显示最近30天报警记录列表（</w:t>
      </w:r>
      <w:r w:rsidR="00485662">
        <w:rPr>
          <w:rFonts w:ascii="微软雅黑" w:eastAsia="微软雅黑" w:hAnsi="微软雅黑" w:hint="eastAsia"/>
          <w:sz w:val="24"/>
          <w:szCs w:val="24"/>
        </w:rPr>
        <w:t>时间、事件</w:t>
      </w:r>
      <w:r w:rsidRPr="00A34C05">
        <w:rPr>
          <w:rFonts w:ascii="微软雅黑" w:eastAsia="微软雅黑" w:hAnsi="微软雅黑" w:hint="eastAsia"/>
          <w:sz w:val="24"/>
          <w:szCs w:val="24"/>
        </w:rPr>
        <w:t>，按日期倒序排列），如果最近30天报警次数为0，则点击时提示：未找到对应报警记录；</w:t>
      </w:r>
    </w:p>
    <w:p w:rsidR="00E9220D" w:rsidRPr="00A34C05" w:rsidRDefault="00E9220D" w:rsidP="00A34C05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t>高频报警部件</w:t>
      </w:r>
      <w:r w:rsidR="003B6711">
        <w:rPr>
          <w:rFonts w:ascii="微软雅黑" w:eastAsia="微软雅黑" w:hAnsi="微软雅黑" w:hint="eastAsia"/>
          <w:sz w:val="24"/>
          <w:szCs w:val="24"/>
        </w:rPr>
        <w:t>（最近30天报警次数大于等于30次）</w:t>
      </w:r>
      <w:r w:rsidRPr="00A34C05">
        <w:rPr>
          <w:rFonts w:ascii="微软雅黑" w:eastAsia="微软雅黑" w:hAnsi="微软雅黑" w:hint="eastAsia"/>
          <w:sz w:val="24"/>
          <w:szCs w:val="24"/>
        </w:rPr>
        <w:t>：显示最近30天该单位的高频报警部件数量，显示的数字可以点击，点击后弹出模式窗口，显示列表（</w:t>
      </w:r>
      <w:r w:rsidR="003B6711">
        <w:rPr>
          <w:rFonts w:ascii="微软雅黑" w:eastAsia="微软雅黑" w:hAnsi="微软雅黑" w:hint="eastAsia"/>
          <w:sz w:val="24"/>
          <w:szCs w:val="24"/>
        </w:rPr>
        <w:t>网关地址、</w:t>
      </w:r>
      <w:r w:rsidRPr="00A34C05">
        <w:rPr>
          <w:rFonts w:ascii="微软雅黑" w:eastAsia="微软雅黑" w:hAnsi="微软雅黑" w:hint="eastAsia"/>
          <w:sz w:val="24"/>
          <w:szCs w:val="24"/>
        </w:rPr>
        <w:t>部件编号、最近报警时间、最近30天报警次数</w:t>
      </w:r>
      <w:r w:rsidR="00A34C05" w:rsidRPr="00A34C05">
        <w:rPr>
          <w:rFonts w:ascii="微软雅黑" w:eastAsia="微软雅黑" w:hAnsi="微软雅黑" w:hint="eastAsia"/>
          <w:sz w:val="24"/>
          <w:szCs w:val="24"/>
        </w:rPr>
        <w:t>）</w:t>
      </w:r>
    </w:p>
    <w:p w:rsidR="00A34C05" w:rsidRDefault="00A34C05" w:rsidP="00A34C05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t>网关状态：在线、离线（最后一次通讯时间离现在超过5分钟则认为离线）</w:t>
      </w:r>
    </w:p>
    <w:p w:rsidR="009C444C" w:rsidRDefault="00800B4F" w:rsidP="00800B4F">
      <w:pPr>
        <w:pStyle w:val="3"/>
      </w:pPr>
      <w:r>
        <w:rPr>
          <w:rFonts w:hint="eastAsia"/>
        </w:rPr>
        <w:t>涉及接口</w:t>
      </w:r>
    </w:p>
    <w:p w:rsidR="009C444C" w:rsidRPr="009C444C" w:rsidRDefault="009C444C" w:rsidP="009C444C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9C444C">
        <w:rPr>
          <w:rFonts w:ascii="微软雅黑" w:eastAsia="微软雅黑" w:hAnsi="微软雅黑" w:hint="eastAsia"/>
          <w:sz w:val="24"/>
          <w:szCs w:val="24"/>
        </w:rPr>
        <w:t>列表查询接口</w:t>
      </w:r>
    </w:p>
    <w:p w:rsidR="009C444C" w:rsidRPr="009C444C" w:rsidRDefault="009C444C" w:rsidP="009C444C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9C444C">
        <w:rPr>
          <w:rFonts w:ascii="微软雅黑" w:eastAsia="微软雅黑" w:hAnsi="微软雅黑" w:hint="eastAsia"/>
          <w:sz w:val="24"/>
          <w:szCs w:val="24"/>
        </w:rPr>
        <w:t>最近30天报警记录查询接口</w:t>
      </w:r>
    </w:p>
    <w:p w:rsidR="009C444C" w:rsidRPr="009C444C" w:rsidRDefault="009C444C" w:rsidP="009C444C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9C444C">
        <w:rPr>
          <w:rFonts w:ascii="微软雅黑" w:eastAsia="微软雅黑" w:hAnsi="微软雅黑" w:hint="eastAsia"/>
          <w:sz w:val="24"/>
          <w:szCs w:val="24"/>
        </w:rPr>
        <w:t>高频报警部件查询接口</w:t>
      </w:r>
    </w:p>
    <w:p w:rsidR="003B6711" w:rsidRDefault="003B6711" w:rsidP="003B6711">
      <w:pPr>
        <w:pStyle w:val="2"/>
      </w:pPr>
      <w:r>
        <w:rPr>
          <w:rFonts w:hint="eastAsia"/>
        </w:rPr>
        <w:t>安全用电监控</w:t>
      </w:r>
    </w:p>
    <w:p w:rsidR="003B6711" w:rsidRPr="003B6711" w:rsidRDefault="003B6711" w:rsidP="003B6711">
      <w:pPr>
        <w:ind w:firstLine="420"/>
        <w:rPr>
          <w:rFonts w:ascii="微软雅黑" w:eastAsia="微软雅黑" w:hAnsi="微软雅黑"/>
          <w:sz w:val="24"/>
          <w:szCs w:val="24"/>
        </w:rPr>
      </w:pPr>
      <w:r w:rsidRPr="003B6711">
        <w:rPr>
          <w:rFonts w:ascii="微软雅黑" w:eastAsia="微软雅黑" w:hAnsi="微软雅黑" w:hint="eastAsia"/>
          <w:sz w:val="24"/>
          <w:szCs w:val="24"/>
        </w:rPr>
        <w:t>分为剩余电流和电缆温度两个Tab页。</w:t>
      </w:r>
    </w:p>
    <w:p w:rsidR="003B6711" w:rsidRPr="00A34C05" w:rsidRDefault="003B6711" w:rsidP="003B6711">
      <w:pPr>
        <w:ind w:firstLine="42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t>列表字段：</w:t>
      </w:r>
      <w:r w:rsidRPr="00A34C05">
        <w:rPr>
          <w:rFonts w:ascii="微软雅黑" w:eastAsia="微软雅黑" w:hAnsi="微软雅黑"/>
          <w:sz w:val="24"/>
          <w:szCs w:val="24"/>
        </w:rPr>
        <w:t>防火单位、</w:t>
      </w:r>
      <w:r>
        <w:rPr>
          <w:rFonts w:ascii="微软雅黑" w:eastAsia="微软雅黑" w:hAnsi="微软雅黑" w:hint="eastAsia"/>
          <w:sz w:val="24"/>
          <w:szCs w:val="24"/>
        </w:rPr>
        <w:t>单位类型、</w:t>
      </w:r>
      <w:r w:rsidRPr="00A34C05">
        <w:rPr>
          <w:rFonts w:ascii="微软雅黑" w:eastAsia="微软雅黑" w:hAnsi="微软雅黑"/>
          <w:sz w:val="24"/>
          <w:szCs w:val="24"/>
        </w:rPr>
        <w:t>最近报警时间、最近30天报警次数、</w:t>
      </w:r>
      <w:r w:rsidRPr="00A34C05">
        <w:rPr>
          <w:rFonts w:ascii="微软雅黑" w:eastAsia="微软雅黑" w:hAnsi="微软雅黑" w:hint="eastAsia"/>
          <w:sz w:val="24"/>
          <w:szCs w:val="24"/>
        </w:rPr>
        <w:t>高频报警部件、</w:t>
      </w:r>
      <w:r w:rsidRPr="00A34C05">
        <w:rPr>
          <w:rFonts w:ascii="微软雅黑" w:eastAsia="微软雅黑" w:hAnsi="微软雅黑"/>
          <w:sz w:val="24"/>
          <w:szCs w:val="24"/>
        </w:rPr>
        <w:t>网关状态，</w:t>
      </w:r>
      <w:r w:rsidRPr="00A34C05">
        <w:rPr>
          <w:rFonts w:ascii="微软雅黑" w:eastAsia="微软雅黑" w:hAnsi="微软雅黑" w:hint="eastAsia"/>
          <w:sz w:val="24"/>
          <w:szCs w:val="24"/>
        </w:rPr>
        <w:t>按最近报警时间倒序排列</w:t>
      </w:r>
    </w:p>
    <w:p w:rsidR="003B6711" w:rsidRPr="00A34C05" w:rsidRDefault="003B6711" w:rsidP="003B6711">
      <w:pPr>
        <w:ind w:firstLine="42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t>列表查询条件：单位名称模糊查询、</w:t>
      </w:r>
      <w:r>
        <w:rPr>
          <w:rFonts w:ascii="微软雅黑" w:eastAsia="微软雅黑" w:hAnsi="微软雅黑" w:hint="eastAsia"/>
          <w:sz w:val="24"/>
          <w:szCs w:val="24"/>
        </w:rPr>
        <w:t>单位类型下拉选择、</w:t>
      </w:r>
      <w:r w:rsidRPr="00A34C05">
        <w:rPr>
          <w:rFonts w:ascii="微软雅黑" w:eastAsia="微软雅黑" w:hAnsi="微软雅黑" w:hint="eastAsia"/>
          <w:sz w:val="24"/>
          <w:szCs w:val="24"/>
        </w:rPr>
        <w:t>网关状态下拉选择</w:t>
      </w:r>
    </w:p>
    <w:p w:rsidR="003B6711" w:rsidRPr="00A34C05" w:rsidRDefault="003B6711" w:rsidP="003B6711">
      <w:pPr>
        <w:ind w:firstLine="42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lastRenderedPageBreak/>
        <w:t>列表可导出excel</w:t>
      </w:r>
    </w:p>
    <w:p w:rsidR="003B6711" w:rsidRPr="00A34C05" w:rsidRDefault="003B6711" w:rsidP="003B6711">
      <w:pPr>
        <w:ind w:firstLine="42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t>其中：</w:t>
      </w:r>
    </w:p>
    <w:p w:rsidR="003B6711" w:rsidRPr="00A34C05" w:rsidRDefault="003B6711" w:rsidP="003B6711">
      <w:pPr>
        <w:pStyle w:val="a4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t>最近30天报警次数显示的数字可以点击，点击后弹出模式窗口，显示最近30天报警记录列表（日期、报警次数，报警次数为0的日期不显示，按日期倒序排列），如果最近30天报警次数为0，则点击时提示：未找到对应报警记录；</w:t>
      </w:r>
    </w:p>
    <w:p w:rsidR="003B6711" w:rsidRPr="00A34C05" w:rsidRDefault="003B6711" w:rsidP="003B6711">
      <w:pPr>
        <w:pStyle w:val="a4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t>高频报警部件</w:t>
      </w:r>
      <w:r>
        <w:rPr>
          <w:rFonts w:ascii="微软雅黑" w:eastAsia="微软雅黑" w:hAnsi="微软雅黑" w:hint="eastAsia"/>
          <w:sz w:val="24"/>
          <w:szCs w:val="24"/>
        </w:rPr>
        <w:t>（最近30天报警次数大于等于30次）</w:t>
      </w:r>
      <w:r w:rsidRPr="00A34C05">
        <w:rPr>
          <w:rFonts w:ascii="微软雅黑" w:eastAsia="微软雅黑" w:hAnsi="微软雅黑" w:hint="eastAsia"/>
          <w:sz w:val="24"/>
          <w:szCs w:val="24"/>
        </w:rPr>
        <w:t>：显示最近30天该单位的高频报警部件数量，显示的数字可以点击，点击后弹出模式窗口，显示列表（</w:t>
      </w:r>
      <w:r w:rsidR="00BC63A7">
        <w:rPr>
          <w:rFonts w:ascii="微软雅黑" w:eastAsia="微软雅黑" w:hAnsi="微软雅黑" w:hint="eastAsia"/>
          <w:sz w:val="24"/>
          <w:szCs w:val="24"/>
        </w:rPr>
        <w:t>设备地址</w:t>
      </w:r>
      <w:r w:rsidRPr="00A34C05">
        <w:rPr>
          <w:rFonts w:ascii="微软雅黑" w:eastAsia="微软雅黑" w:hAnsi="微软雅黑" w:hint="eastAsia"/>
          <w:sz w:val="24"/>
          <w:szCs w:val="24"/>
        </w:rPr>
        <w:t>、最近报警时间、最近30天报警次数）</w:t>
      </w:r>
    </w:p>
    <w:p w:rsidR="003B6711" w:rsidRDefault="003B6711" w:rsidP="003B6711">
      <w:pPr>
        <w:pStyle w:val="a4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t>网关状态：在线、离线（最后一次通讯时间离现在超过5分钟则认为离线）</w:t>
      </w:r>
    </w:p>
    <w:p w:rsidR="009C444C" w:rsidRDefault="00800B4F" w:rsidP="00800B4F">
      <w:pPr>
        <w:pStyle w:val="3"/>
      </w:pPr>
      <w:r>
        <w:rPr>
          <w:rFonts w:hint="eastAsia"/>
        </w:rPr>
        <w:t>涉及接口</w:t>
      </w:r>
    </w:p>
    <w:p w:rsidR="009C444C" w:rsidRPr="009C444C" w:rsidRDefault="009C444C" w:rsidP="009C444C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9C444C">
        <w:rPr>
          <w:rFonts w:ascii="微软雅黑" w:eastAsia="微软雅黑" w:hAnsi="微软雅黑" w:hint="eastAsia"/>
          <w:sz w:val="24"/>
          <w:szCs w:val="24"/>
        </w:rPr>
        <w:t>列表查询接口</w:t>
      </w:r>
    </w:p>
    <w:p w:rsidR="009C444C" w:rsidRPr="009C444C" w:rsidRDefault="009C444C" w:rsidP="009C444C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9C444C">
        <w:rPr>
          <w:rFonts w:ascii="微软雅黑" w:eastAsia="微软雅黑" w:hAnsi="微软雅黑" w:hint="eastAsia"/>
          <w:sz w:val="24"/>
          <w:szCs w:val="24"/>
        </w:rPr>
        <w:t>最近30天报警记录查询接口</w:t>
      </w:r>
    </w:p>
    <w:p w:rsidR="009C444C" w:rsidRPr="009C444C" w:rsidRDefault="009C444C" w:rsidP="009C444C">
      <w:pPr>
        <w:pStyle w:val="a4"/>
        <w:numPr>
          <w:ilvl w:val="0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9C444C">
        <w:rPr>
          <w:rFonts w:ascii="微软雅黑" w:eastAsia="微软雅黑" w:hAnsi="微软雅黑" w:hint="eastAsia"/>
          <w:sz w:val="24"/>
          <w:szCs w:val="24"/>
        </w:rPr>
        <w:t>高频报警部件查询接口</w:t>
      </w:r>
    </w:p>
    <w:p w:rsidR="003B6711" w:rsidRDefault="009C444C" w:rsidP="00BC63A7">
      <w:pPr>
        <w:pStyle w:val="2"/>
      </w:pPr>
      <w:r>
        <w:rPr>
          <w:rFonts w:hint="eastAsia"/>
        </w:rPr>
        <w:t>设施故障</w:t>
      </w:r>
      <w:r w:rsidR="00BC63A7">
        <w:rPr>
          <w:rFonts w:hint="eastAsia"/>
        </w:rPr>
        <w:t>监控</w:t>
      </w:r>
    </w:p>
    <w:p w:rsidR="00BC63A7" w:rsidRPr="00A34C05" w:rsidRDefault="00BC63A7" w:rsidP="00BC63A7">
      <w:pPr>
        <w:ind w:firstLine="42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t>列表字段：</w:t>
      </w:r>
      <w:r w:rsidRPr="00BC63A7">
        <w:rPr>
          <w:rFonts w:ascii="微软雅黑" w:eastAsia="微软雅黑" w:hAnsi="微软雅黑"/>
          <w:sz w:val="24"/>
          <w:szCs w:val="24"/>
        </w:rPr>
        <w:t>防火单位、发生故障</w:t>
      </w:r>
      <w:r w:rsidR="009C444C">
        <w:rPr>
          <w:rFonts w:ascii="微软雅黑" w:eastAsia="微软雅黑" w:hAnsi="微软雅黑" w:hint="eastAsia"/>
          <w:sz w:val="24"/>
          <w:szCs w:val="24"/>
        </w:rPr>
        <w:t>数量</w:t>
      </w:r>
      <w:r w:rsidRPr="00BC63A7">
        <w:rPr>
          <w:rFonts w:ascii="微软雅黑" w:eastAsia="微软雅黑" w:hAnsi="微软雅黑"/>
          <w:sz w:val="24"/>
          <w:szCs w:val="24"/>
        </w:rPr>
        <w:t>、处理故障</w:t>
      </w:r>
      <w:r w:rsidR="009C444C">
        <w:rPr>
          <w:rFonts w:ascii="微软雅黑" w:eastAsia="微软雅黑" w:hAnsi="微软雅黑" w:hint="eastAsia"/>
          <w:sz w:val="24"/>
          <w:szCs w:val="24"/>
        </w:rPr>
        <w:t>数量</w:t>
      </w:r>
      <w:r w:rsidRPr="00BC63A7">
        <w:rPr>
          <w:rFonts w:ascii="微软雅黑" w:eastAsia="微软雅黑" w:hAnsi="微软雅黑"/>
          <w:sz w:val="24"/>
          <w:szCs w:val="24"/>
        </w:rPr>
        <w:t>、</w:t>
      </w:r>
      <w:r w:rsidR="009C444C">
        <w:rPr>
          <w:rFonts w:ascii="微软雅黑" w:eastAsia="微软雅黑" w:hAnsi="微软雅黑" w:hint="eastAsia"/>
          <w:sz w:val="24"/>
          <w:szCs w:val="24"/>
        </w:rPr>
        <w:t>待处理</w:t>
      </w:r>
      <w:r w:rsidRPr="00BC63A7">
        <w:rPr>
          <w:rFonts w:ascii="微软雅黑" w:eastAsia="微软雅黑" w:hAnsi="微软雅黑"/>
          <w:sz w:val="24"/>
          <w:szCs w:val="24"/>
        </w:rPr>
        <w:t>故障数量</w:t>
      </w:r>
      <w:r w:rsidRPr="00A34C05">
        <w:rPr>
          <w:rFonts w:ascii="微软雅黑" w:eastAsia="微软雅黑" w:hAnsi="微软雅黑"/>
          <w:sz w:val="24"/>
          <w:szCs w:val="24"/>
        </w:rPr>
        <w:t>，</w:t>
      </w:r>
      <w:r w:rsidRPr="00A34C05">
        <w:rPr>
          <w:rFonts w:ascii="微软雅黑" w:eastAsia="微软雅黑" w:hAnsi="微软雅黑" w:hint="eastAsia"/>
          <w:sz w:val="24"/>
          <w:szCs w:val="24"/>
        </w:rPr>
        <w:t>按</w:t>
      </w:r>
      <w:r w:rsidR="009C444C">
        <w:rPr>
          <w:rFonts w:ascii="微软雅黑" w:eastAsia="微软雅黑" w:hAnsi="微软雅黑" w:hint="eastAsia"/>
          <w:sz w:val="24"/>
          <w:szCs w:val="24"/>
        </w:rPr>
        <w:t>待处理</w:t>
      </w:r>
      <w:r>
        <w:rPr>
          <w:rFonts w:ascii="微软雅黑" w:eastAsia="微软雅黑" w:hAnsi="微软雅黑" w:hint="eastAsia"/>
          <w:sz w:val="24"/>
          <w:szCs w:val="24"/>
        </w:rPr>
        <w:t>故障数量</w:t>
      </w:r>
      <w:r w:rsidRPr="00A34C05">
        <w:rPr>
          <w:rFonts w:ascii="微软雅黑" w:eastAsia="微软雅黑" w:hAnsi="微软雅黑" w:hint="eastAsia"/>
          <w:sz w:val="24"/>
          <w:szCs w:val="24"/>
        </w:rPr>
        <w:t>倒序排列</w:t>
      </w:r>
    </w:p>
    <w:p w:rsidR="00BC63A7" w:rsidRPr="00A34C05" w:rsidRDefault="00BC63A7" w:rsidP="00BC63A7">
      <w:pPr>
        <w:ind w:firstLine="42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t>列表查询条件：单位名称模糊查询</w:t>
      </w:r>
    </w:p>
    <w:p w:rsidR="00BC63A7" w:rsidRDefault="00BC63A7" w:rsidP="00BC63A7">
      <w:pPr>
        <w:ind w:firstLine="420"/>
        <w:rPr>
          <w:rFonts w:ascii="微软雅黑" w:eastAsia="微软雅黑" w:hAnsi="微软雅黑"/>
          <w:sz w:val="24"/>
          <w:szCs w:val="24"/>
        </w:rPr>
      </w:pPr>
      <w:r w:rsidRPr="00A34C05">
        <w:rPr>
          <w:rFonts w:ascii="微软雅黑" w:eastAsia="微软雅黑" w:hAnsi="微软雅黑" w:hint="eastAsia"/>
          <w:sz w:val="24"/>
          <w:szCs w:val="24"/>
        </w:rPr>
        <w:t>列表可导出excel</w:t>
      </w:r>
    </w:p>
    <w:p w:rsidR="009C444C" w:rsidRDefault="009C444C" w:rsidP="00BC63A7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其中：待处理故障数量</w:t>
      </w:r>
      <w:r w:rsidRPr="00A34C05">
        <w:rPr>
          <w:rFonts w:ascii="微软雅黑" w:eastAsia="微软雅黑" w:hAnsi="微软雅黑" w:hint="eastAsia"/>
          <w:sz w:val="24"/>
          <w:szCs w:val="24"/>
        </w:rPr>
        <w:t>可以点击，点击后弹出模式窗口，显示列表（</w:t>
      </w:r>
      <w:r w:rsidR="00CD205D">
        <w:rPr>
          <w:rFonts w:ascii="微软雅黑" w:eastAsia="微软雅黑" w:hAnsi="微软雅黑" w:hint="eastAsia"/>
          <w:sz w:val="24"/>
          <w:szCs w:val="24"/>
        </w:rPr>
        <w:t>设施类型、故障描述、故障时间，其中故障时间精确到天即可</w:t>
      </w:r>
      <w:r w:rsidRPr="00A34C05">
        <w:rPr>
          <w:rFonts w:ascii="微软雅黑" w:eastAsia="微软雅黑" w:hAnsi="微软雅黑" w:hint="eastAsia"/>
          <w:sz w:val="24"/>
          <w:szCs w:val="24"/>
        </w:rPr>
        <w:t>）</w:t>
      </w:r>
    </w:p>
    <w:p w:rsidR="00A26B3B" w:rsidRDefault="00800B4F" w:rsidP="00800B4F">
      <w:pPr>
        <w:pStyle w:val="3"/>
      </w:pPr>
      <w:r>
        <w:rPr>
          <w:rFonts w:hint="eastAsia"/>
        </w:rPr>
        <w:t>涉及接口</w:t>
      </w:r>
    </w:p>
    <w:p w:rsidR="00A26B3B" w:rsidRPr="00A26B3B" w:rsidRDefault="00A26B3B" w:rsidP="00A26B3B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26B3B">
        <w:rPr>
          <w:rFonts w:ascii="微软雅黑" w:eastAsia="微软雅黑" w:hAnsi="微软雅黑" w:hint="eastAsia"/>
          <w:sz w:val="24"/>
          <w:szCs w:val="24"/>
        </w:rPr>
        <w:t>列表查询接口</w:t>
      </w:r>
    </w:p>
    <w:p w:rsidR="00A26B3B" w:rsidRPr="00A26B3B" w:rsidRDefault="00A26B3B" w:rsidP="00A26B3B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26B3B">
        <w:rPr>
          <w:rFonts w:ascii="微软雅黑" w:eastAsia="微软雅黑" w:hAnsi="微软雅黑" w:hint="eastAsia"/>
          <w:sz w:val="24"/>
          <w:szCs w:val="24"/>
        </w:rPr>
        <w:t>待处理故障查询接口</w:t>
      </w:r>
    </w:p>
    <w:p w:rsidR="00BC63A7" w:rsidRPr="00BC63A7" w:rsidRDefault="00BC63A7" w:rsidP="00BC63A7">
      <w:pPr>
        <w:pStyle w:val="2"/>
      </w:pPr>
      <w:r w:rsidRPr="00BC63A7">
        <w:rPr>
          <w:rFonts w:hint="eastAsia"/>
        </w:rPr>
        <w:t>值班巡查监控</w:t>
      </w:r>
    </w:p>
    <w:p w:rsidR="00BC63A7" w:rsidRPr="003B6711" w:rsidRDefault="00BC63A7" w:rsidP="00BC63A7">
      <w:pPr>
        <w:ind w:firstLine="420"/>
        <w:rPr>
          <w:rFonts w:ascii="微软雅黑" w:eastAsia="微软雅黑" w:hAnsi="微软雅黑"/>
          <w:sz w:val="24"/>
          <w:szCs w:val="24"/>
        </w:rPr>
      </w:pPr>
      <w:r w:rsidRPr="003B6711">
        <w:rPr>
          <w:rFonts w:ascii="微软雅黑" w:eastAsia="微软雅黑" w:hAnsi="微软雅黑" w:hint="eastAsia"/>
          <w:sz w:val="24"/>
          <w:szCs w:val="24"/>
        </w:rPr>
        <w:t>分为</w:t>
      </w:r>
      <w:r>
        <w:rPr>
          <w:rFonts w:ascii="微软雅黑" w:eastAsia="微软雅黑" w:hAnsi="微软雅黑" w:hint="eastAsia"/>
          <w:sz w:val="24"/>
          <w:szCs w:val="24"/>
        </w:rPr>
        <w:t>巡查记录</w:t>
      </w:r>
      <w:r w:rsidRPr="003B6711">
        <w:rPr>
          <w:rFonts w:ascii="微软雅黑" w:eastAsia="微软雅黑" w:hAnsi="微软雅黑" w:hint="eastAsia"/>
          <w:sz w:val="24"/>
          <w:szCs w:val="24"/>
        </w:rPr>
        <w:t>和</w:t>
      </w:r>
      <w:r>
        <w:rPr>
          <w:rFonts w:ascii="微软雅黑" w:eastAsia="微软雅黑" w:hAnsi="微软雅黑" w:hint="eastAsia"/>
          <w:sz w:val="24"/>
          <w:szCs w:val="24"/>
        </w:rPr>
        <w:t>值班记录</w:t>
      </w:r>
      <w:r w:rsidRPr="003B6711">
        <w:rPr>
          <w:rFonts w:ascii="微软雅黑" w:eastAsia="微软雅黑" w:hAnsi="微软雅黑" w:hint="eastAsia"/>
          <w:sz w:val="24"/>
          <w:szCs w:val="24"/>
        </w:rPr>
        <w:t>两个Tab页。</w:t>
      </w:r>
    </w:p>
    <w:p w:rsidR="00BC63A7" w:rsidRPr="00F37CDD" w:rsidRDefault="00BC63A7" w:rsidP="00F37CDD">
      <w:pPr>
        <w:ind w:firstLine="420"/>
        <w:rPr>
          <w:rFonts w:ascii="微软雅黑" w:eastAsia="微软雅黑" w:hAnsi="微软雅黑"/>
          <w:sz w:val="24"/>
          <w:szCs w:val="24"/>
        </w:rPr>
      </w:pPr>
      <w:r w:rsidRPr="00F37CDD">
        <w:rPr>
          <w:rFonts w:ascii="微软雅黑" w:eastAsia="微软雅黑" w:hAnsi="微软雅黑" w:hint="eastAsia"/>
          <w:sz w:val="24"/>
          <w:szCs w:val="24"/>
        </w:rPr>
        <w:t>列表字段：防火单位、最近一次记录提交时间、最近30天提交记录数</w:t>
      </w:r>
      <w:r w:rsidR="00F37CDD" w:rsidRPr="00F37CDD">
        <w:rPr>
          <w:rFonts w:ascii="微软雅黑" w:eastAsia="微软雅黑" w:hAnsi="微软雅黑" w:hint="eastAsia"/>
          <w:sz w:val="24"/>
          <w:szCs w:val="24"/>
        </w:rPr>
        <w:t>，按最近一次记录提交时间倒序排列。</w:t>
      </w:r>
    </w:p>
    <w:p w:rsidR="00F37CDD" w:rsidRDefault="00F37CDD" w:rsidP="00F37CDD">
      <w:pPr>
        <w:ind w:firstLine="420"/>
        <w:rPr>
          <w:rFonts w:ascii="微软雅黑" w:eastAsia="微软雅黑" w:hAnsi="微软雅黑"/>
          <w:sz w:val="24"/>
          <w:szCs w:val="24"/>
        </w:rPr>
      </w:pPr>
      <w:r w:rsidRPr="00F37CDD">
        <w:rPr>
          <w:rFonts w:ascii="微软雅黑" w:eastAsia="微软雅黑" w:hAnsi="微软雅黑" w:hint="eastAsia"/>
          <w:sz w:val="24"/>
          <w:szCs w:val="24"/>
        </w:rPr>
        <w:t>列表查询条件：单位名称模糊查询。</w:t>
      </w:r>
    </w:p>
    <w:p w:rsidR="00F37CDD" w:rsidRDefault="00F37CDD" w:rsidP="00F37CDD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巡查记录Tab页列表右上方显示：超过7天没有巡查记录的单位：数量，数量以红色显示，点击可在列表中筛选；</w:t>
      </w:r>
    </w:p>
    <w:p w:rsidR="00F37CDD" w:rsidRDefault="00F37CDD" w:rsidP="00F37CDD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值班记录Tab页列表右上方显示：超过1天没有值班记录的单位：数量，数量以红色显示，点击可在列表中筛选。</w:t>
      </w:r>
    </w:p>
    <w:p w:rsidR="00A26B3B" w:rsidRDefault="00800B4F" w:rsidP="00800B4F">
      <w:pPr>
        <w:pStyle w:val="3"/>
      </w:pPr>
      <w:r>
        <w:rPr>
          <w:rFonts w:hint="eastAsia"/>
        </w:rPr>
        <w:t>涉及接口</w:t>
      </w:r>
    </w:p>
    <w:p w:rsidR="00A26B3B" w:rsidRPr="00D37F96" w:rsidRDefault="00A26B3B" w:rsidP="00D37F96">
      <w:pPr>
        <w:pStyle w:val="a4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37F96">
        <w:rPr>
          <w:rFonts w:ascii="微软雅黑" w:eastAsia="微软雅黑" w:hAnsi="微软雅黑" w:hint="eastAsia"/>
          <w:sz w:val="24"/>
          <w:szCs w:val="24"/>
        </w:rPr>
        <w:t>巡查记录列表查询接口</w:t>
      </w:r>
    </w:p>
    <w:p w:rsidR="00A26B3B" w:rsidRPr="00D37F96" w:rsidRDefault="00A26B3B" w:rsidP="00D37F96">
      <w:pPr>
        <w:pStyle w:val="a4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37F96">
        <w:rPr>
          <w:rFonts w:ascii="微软雅黑" w:eastAsia="微软雅黑" w:hAnsi="微软雅黑" w:hint="eastAsia"/>
          <w:sz w:val="24"/>
          <w:szCs w:val="24"/>
        </w:rPr>
        <w:t>值班记录列表查询接口</w:t>
      </w:r>
    </w:p>
    <w:p w:rsidR="00A26B3B" w:rsidRPr="00D37F96" w:rsidRDefault="00D37F96" w:rsidP="00D37F96">
      <w:pPr>
        <w:pStyle w:val="a4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37F96">
        <w:rPr>
          <w:rFonts w:ascii="微软雅黑" w:eastAsia="微软雅黑" w:hAnsi="微软雅黑" w:hint="eastAsia"/>
          <w:sz w:val="24"/>
          <w:szCs w:val="24"/>
        </w:rPr>
        <w:t>超过7天没有巡查记录的单位</w:t>
      </w:r>
      <w:r>
        <w:rPr>
          <w:rFonts w:ascii="微软雅黑" w:eastAsia="微软雅黑" w:hAnsi="微软雅黑" w:hint="eastAsia"/>
          <w:sz w:val="24"/>
          <w:szCs w:val="24"/>
        </w:rPr>
        <w:t>列表</w:t>
      </w:r>
      <w:r w:rsidRPr="00D37F96">
        <w:rPr>
          <w:rFonts w:ascii="微软雅黑" w:eastAsia="微软雅黑" w:hAnsi="微软雅黑" w:hint="eastAsia"/>
          <w:sz w:val="24"/>
          <w:szCs w:val="24"/>
        </w:rPr>
        <w:t>接口</w:t>
      </w:r>
    </w:p>
    <w:p w:rsidR="00D37F96" w:rsidRPr="00D37F96" w:rsidRDefault="00D37F96" w:rsidP="00D37F96">
      <w:pPr>
        <w:pStyle w:val="a4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37F96">
        <w:rPr>
          <w:rFonts w:ascii="微软雅黑" w:eastAsia="微软雅黑" w:hAnsi="微软雅黑" w:hint="eastAsia"/>
          <w:sz w:val="24"/>
          <w:szCs w:val="24"/>
        </w:rPr>
        <w:t>超过1天没有值班记录的单位</w:t>
      </w:r>
      <w:r>
        <w:rPr>
          <w:rFonts w:ascii="微软雅黑" w:eastAsia="微软雅黑" w:hAnsi="微软雅黑" w:hint="eastAsia"/>
          <w:sz w:val="24"/>
          <w:szCs w:val="24"/>
        </w:rPr>
        <w:t>列表</w:t>
      </w:r>
      <w:r w:rsidRPr="00D37F96">
        <w:rPr>
          <w:rFonts w:ascii="微软雅黑" w:eastAsia="微软雅黑" w:hAnsi="微软雅黑" w:hint="eastAsia"/>
          <w:sz w:val="24"/>
          <w:szCs w:val="24"/>
        </w:rPr>
        <w:t>接口</w:t>
      </w:r>
    </w:p>
    <w:p w:rsidR="006D5508" w:rsidRDefault="006D5508" w:rsidP="00B62090">
      <w:pPr>
        <w:pStyle w:val="1"/>
      </w:pPr>
      <w:r>
        <w:rPr>
          <w:rFonts w:hint="eastAsia"/>
        </w:rPr>
        <w:lastRenderedPageBreak/>
        <w:t>消防维保</w:t>
      </w:r>
    </w:p>
    <w:p w:rsidR="006D5508" w:rsidRDefault="006D5508" w:rsidP="006D5508">
      <w:pPr>
        <w:pStyle w:val="2"/>
      </w:pPr>
      <w:r>
        <w:rPr>
          <w:rFonts w:hint="eastAsia"/>
        </w:rPr>
        <w:t>单位列表</w:t>
      </w:r>
    </w:p>
    <w:p w:rsidR="006D5508" w:rsidRPr="00EA044F" w:rsidRDefault="006D5508" w:rsidP="006D5508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字段：</w:t>
      </w:r>
      <w:r w:rsidRPr="00EA044F">
        <w:rPr>
          <w:rFonts w:ascii="微软雅黑" w:eastAsia="微软雅黑" w:hAnsi="微软雅黑"/>
          <w:sz w:val="24"/>
          <w:szCs w:val="24"/>
        </w:rPr>
        <w:t>单位名称、联系人、联系电话、</w:t>
      </w:r>
      <w:r w:rsidR="00D37F96">
        <w:rPr>
          <w:rFonts w:ascii="微软雅黑" w:eastAsia="微软雅黑" w:hAnsi="微软雅黑" w:hint="eastAsia"/>
          <w:sz w:val="24"/>
          <w:szCs w:val="24"/>
        </w:rPr>
        <w:t>工程资质、</w:t>
      </w:r>
      <w:r w:rsidRPr="00EA044F">
        <w:rPr>
          <w:rFonts w:ascii="微软雅黑" w:eastAsia="微软雅黑" w:hAnsi="微软雅黑"/>
          <w:sz w:val="24"/>
          <w:szCs w:val="24"/>
        </w:rPr>
        <w:t>邀请码</w:t>
      </w:r>
      <w:r>
        <w:rPr>
          <w:rFonts w:ascii="微软雅黑" w:eastAsia="微软雅黑" w:hAnsi="微软雅黑" w:hint="eastAsia"/>
          <w:sz w:val="24"/>
          <w:szCs w:val="24"/>
        </w:rPr>
        <w:t>，按创建时间倒序排列</w:t>
      </w:r>
    </w:p>
    <w:p w:rsidR="006D5508" w:rsidRPr="00EA044F" w:rsidRDefault="006D5508" w:rsidP="006D5508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查询条件：按单位名称模糊查询</w:t>
      </w:r>
    </w:p>
    <w:p w:rsidR="006D5508" w:rsidRPr="00EA044F" w:rsidRDefault="006D5508" w:rsidP="006D5508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可导出为excel</w:t>
      </w:r>
      <w:r>
        <w:rPr>
          <w:rFonts w:ascii="微软雅黑" w:eastAsia="微软雅黑" w:hAnsi="微软雅黑" w:hint="eastAsia"/>
          <w:sz w:val="24"/>
          <w:szCs w:val="24"/>
        </w:rPr>
        <w:t>，包括字段：</w:t>
      </w:r>
      <w:r w:rsidR="00257470" w:rsidRPr="00EA044F">
        <w:rPr>
          <w:rFonts w:ascii="微软雅黑" w:eastAsia="微软雅黑" w:hAnsi="微软雅黑"/>
          <w:sz w:val="24"/>
          <w:szCs w:val="24"/>
        </w:rPr>
        <w:t>单位名称、联系人、联系电话、</w:t>
      </w:r>
      <w:r w:rsidR="00257470">
        <w:rPr>
          <w:rFonts w:ascii="微软雅黑" w:eastAsia="微软雅黑" w:hAnsi="微软雅黑" w:hint="eastAsia"/>
          <w:sz w:val="24"/>
          <w:szCs w:val="24"/>
        </w:rPr>
        <w:t>工程资质、</w:t>
      </w:r>
      <w:r w:rsidR="00257470" w:rsidRPr="00EA044F">
        <w:rPr>
          <w:rFonts w:ascii="微软雅黑" w:eastAsia="微软雅黑" w:hAnsi="微软雅黑"/>
          <w:sz w:val="24"/>
          <w:szCs w:val="24"/>
        </w:rPr>
        <w:t>邀请码</w:t>
      </w:r>
      <w:r>
        <w:rPr>
          <w:rFonts w:ascii="微软雅黑" w:eastAsia="微软雅黑" w:hAnsi="微软雅黑"/>
          <w:sz w:val="24"/>
          <w:szCs w:val="24"/>
        </w:rPr>
        <w:t>。</w:t>
      </w:r>
    </w:p>
    <w:p w:rsidR="006D5508" w:rsidRDefault="006D5508" w:rsidP="006D5508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新增</w:t>
      </w:r>
      <w:r w:rsidR="00257470">
        <w:rPr>
          <w:rFonts w:ascii="微软雅黑" w:eastAsia="微软雅黑" w:hAnsi="微软雅黑" w:hint="eastAsia"/>
          <w:sz w:val="24"/>
          <w:szCs w:val="24"/>
        </w:rPr>
        <w:t>维保</w:t>
      </w:r>
      <w:r w:rsidRPr="00EA044F">
        <w:rPr>
          <w:rFonts w:ascii="微软雅黑" w:eastAsia="微软雅黑" w:hAnsi="微软雅黑" w:hint="eastAsia"/>
          <w:sz w:val="24"/>
          <w:szCs w:val="24"/>
        </w:rPr>
        <w:t>单位：单位名称、联系人、联系电话、</w:t>
      </w:r>
      <w:r w:rsidR="00257470">
        <w:rPr>
          <w:rFonts w:ascii="微软雅黑" w:eastAsia="微软雅黑" w:hAnsi="微软雅黑" w:hint="eastAsia"/>
          <w:sz w:val="24"/>
          <w:szCs w:val="24"/>
        </w:rPr>
        <w:t>工程资质</w:t>
      </w:r>
      <w:r w:rsidRPr="00EA044F">
        <w:rPr>
          <w:rFonts w:ascii="微软雅黑" w:eastAsia="微软雅黑" w:hAnsi="微软雅黑" w:hint="eastAsia"/>
          <w:sz w:val="24"/>
          <w:szCs w:val="24"/>
        </w:rPr>
        <w:t>，其中</w:t>
      </w:r>
      <w:r>
        <w:rPr>
          <w:rFonts w:ascii="微软雅黑" w:eastAsia="微软雅黑" w:hAnsi="微软雅黑" w:hint="eastAsia"/>
          <w:sz w:val="24"/>
          <w:szCs w:val="24"/>
        </w:rPr>
        <w:t>：</w:t>
      </w:r>
      <w:r w:rsidR="00257470">
        <w:rPr>
          <w:rFonts w:ascii="微软雅黑" w:eastAsia="微软雅黑" w:hAnsi="微软雅黑" w:hint="eastAsia"/>
          <w:sz w:val="24"/>
          <w:szCs w:val="24"/>
        </w:rPr>
        <w:t>工程资质是下拉选择，可选一级、二级、三级</w:t>
      </w:r>
    </w:p>
    <w:p w:rsidR="006D5508" w:rsidRPr="00EA044F" w:rsidRDefault="006D5508" w:rsidP="006D5508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提交时，单位名称及联系电话不可重复，提交成功后，自动生成6位纯数字随机邀请码。</w:t>
      </w:r>
    </w:p>
    <w:p w:rsidR="006D5508" w:rsidRPr="00EA044F" w:rsidRDefault="006D5508" w:rsidP="006D5508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详情</w:t>
      </w:r>
      <w:r w:rsidRPr="00EA044F">
        <w:rPr>
          <w:rFonts w:ascii="微软雅黑" w:eastAsia="微软雅黑" w:hAnsi="微软雅黑" w:hint="eastAsia"/>
          <w:sz w:val="24"/>
          <w:szCs w:val="24"/>
        </w:rPr>
        <w:t>：单位名称、联系人、联系电话、</w:t>
      </w:r>
      <w:r w:rsidR="009931E6">
        <w:rPr>
          <w:rFonts w:ascii="微软雅黑" w:eastAsia="微软雅黑" w:hAnsi="微软雅黑" w:hint="eastAsia"/>
          <w:sz w:val="24"/>
          <w:szCs w:val="24"/>
        </w:rPr>
        <w:t>工程资质</w:t>
      </w:r>
      <w:r w:rsidRPr="00EA044F">
        <w:rPr>
          <w:rFonts w:ascii="微软雅黑" w:eastAsia="微软雅黑" w:hAnsi="微软雅黑" w:hint="eastAsia"/>
          <w:sz w:val="24"/>
          <w:szCs w:val="24"/>
        </w:rPr>
        <w:t>，各字段均可以修改</w:t>
      </w:r>
      <w:r>
        <w:rPr>
          <w:rFonts w:ascii="微软雅黑" w:eastAsia="微软雅黑" w:hAnsi="微软雅黑" w:hint="eastAsia"/>
          <w:sz w:val="24"/>
          <w:szCs w:val="24"/>
        </w:rPr>
        <w:t>保存</w:t>
      </w:r>
      <w:r w:rsidRPr="00EA044F">
        <w:rPr>
          <w:rFonts w:ascii="微软雅黑" w:eastAsia="微软雅黑" w:hAnsi="微软雅黑" w:hint="eastAsia"/>
          <w:sz w:val="24"/>
          <w:szCs w:val="24"/>
        </w:rPr>
        <w:t>。</w:t>
      </w:r>
    </w:p>
    <w:p w:rsidR="006D5508" w:rsidRDefault="006D5508" w:rsidP="006D5508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删除：提示：确认删除该单位吗？确认后该单位被标记软删除。</w:t>
      </w:r>
    </w:p>
    <w:p w:rsidR="006D5508" w:rsidRDefault="00800B4F" w:rsidP="00800B4F">
      <w:pPr>
        <w:pStyle w:val="3"/>
      </w:pPr>
      <w:r>
        <w:rPr>
          <w:rFonts w:hint="eastAsia"/>
        </w:rPr>
        <w:t>涉及接口</w:t>
      </w:r>
    </w:p>
    <w:p w:rsidR="006D5508" w:rsidRPr="009931E6" w:rsidRDefault="009931E6" w:rsidP="009931E6">
      <w:pPr>
        <w:pStyle w:val="a4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9931E6">
        <w:rPr>
          <w:rFonts w:ascii="微软雅黑" w:eastAsia="微软雅黑" w:hAnsi="微软雅黑" w:hint="eastAsia"/>
          <w:sz w:val="24"/>
          <w:szCs w:val="24"/>
        </w:rPr>
        <w:t>维保</w:t>
      </w:r>
      <w:r w:rsidR="006D5508" w:rsidRPr="009931E6">
        <w:rPr>
          <w:rFonts w:ascii="微软雅黑" w:eastAsia="微软雅黑" w:hAnsi="微软雅黑" w:hint="eastAsia"/>
          <w:sz w:val="24"/>
          <w:szCs w:val="24"/>
        </w:rPr>
        <w:t>单位增删改查接口；</w:t>
      </w:r>
    </w:p>
    <w:p w:rsidR="00FC496D" w:rsidRPr="00EA044F" w:rsidRDefault="00C458FE" w:rsidP="00B62090">
      <w:pPr>
        <w:pStyle w:val="1"/>
      </w:pPr>
      <w:r>
        <w:rPr>
          <w:rFonts w:hint="eastAsia"/>
        </w:rPr>
        <w:t>街道</w:t>
      </w:r>
      <w:r w:rsidR="00FC496D" w:rsidRPr="00EA044F">
        <w:rPr>
          <w:rFonts w:hint="eastAsia"/>
        </w:rPr>
        <w:t>网格</w:t>
      </w:r>
    </w:p>
    <w:p w:rsidR="00FC496D" w:rsidRDefault="00673D6E" w:rsidP="00673D6E">
      <w:pPr>
        <w:pStyle w:val="2"/>
      </w:pPr>
      <w:r>
        <w:rPr>
          <w:rFonts w:hint="eastAsia"/>
        </w:rPr>
        <w:t>网格列表</w:t>
      </w:r>
    </w:p>
    <w:p w:rsidR="00B231A8" w:rsidRPr="00EA044F" w:rsidRDefault="00B231A8" w:rsidP="00B231A8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字段：</w:t>
      </w:r>
      <w:r w:rsidR="006F3C71">
        <w:rPr>
          <w:rFonts w:ascii="微软雅黑" w:eastAsia="微软雅黑" w:hAnsi="微软雅黑" w:hint="eastAsia"/>
          <w:sz w:val="24"/>
          <w:szCs w:val="24"/>
        </w:rPr>
        <w:t>网格</w:t>
      </w:r>
      <w:r w:rsidRPr="00EA044F">
        <w:rPr>
          <w:rFonts w:ascii="微软雅黑" w:eastAsia="微软雅黑" w:hAnsi="微软雅黑"/>
          <w:sz w:val="24"/>
          <w:szCs w:val="24"/>
        </w:rPr>
        <w:t>名称、</w:t>
      </w:r>
      <w:r w:rsidR="00E277B3">
        <w:rPr>
          <w:rFonts w:ascii="微软雅黑" w:eastAsia="微软雅黑" w:hAnsi="微软雅黑" w:hint="eastAsia"/>
          <w:sz w:val="24"/>
          <w:szCs w:val="24"/>
        </w:rPr>
        <w:t>所属街道、</w:t>
      </w:r>
      <w:r w:rsidR="001C1B83">
        <w:rPr>
          <w:rFonts w:ascii="微软雅黑" w:eastAsia="微软雅黑" w:hAnsi="微软雅黑" w:hint="eastAsia"/>
          <w:sz w:val="24"/>
          <w:szCs w:val="24"/>
        </w:rPr>
        <w:t>所属社区、</w:t>
      </w:r>
      <w:r w:rsidRPr="00EA044F">
        <w:rPr>
          <w:rFonts w:ascii="微软雅黑" w:eastAsia="微软雅黑" w:hAnsi="微软雅黑"/>
          <w:sz w:val="24"/>
          <w:szCs w:val="24"/>
        </w:rPr>
        <w:t>联系人、联系电话</w:t>
      </w:r>
      <w:r>
        <w:rPr>
          <w:rFonts w:ascii="微软雅黑" w:eastAsia="微软雅黑" w:hAnsi="微软雅黑" w:hint="eastAsia"/>
          <w:sz w:val="24"/>
          <w:szCs w:val="24"/>
        </w:rPr>
        <w:t>，按创建时</w:t>
      </w:r>
      <w:r>
        <w:rPr>
          <w:rFonts w:ascii="微软雅黑" w:eastAsia="微软雅黑" w:hAnsi="微软雅黑" w:hint="eastAsia"/>
          <w:sz w:val="24"/>
          <w:szCs w:val="24"/>
        </w:rPr>
        <w:lastRenderedPageBreak/>
        <w:t>间倒序排列</w:t>
      </w:r>
    </w:p>
    <w:p w:rsidR="00B231A8" w:rsidRPr="00EA044F" w:rsidRDefault="00B231A8" w:rsidP="00B231A8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查询条件：按</w:t>
      </w:r>
      <w:r w:rsidR="00BD2E5B">
        <w:rPr>
          <w:rFonts w:ascii="微软雅黑" w:eastAsia="微软雅黑" w:hAnsi="微软雅黑" w:hint="eastAsia"/>
          <w:sz w:val="24"/>
          <w:szCs w:val="24"/>
        </w:rPr>
        <w:t>网格</w:t>
      </w:r>
      <w:r w:rsidRPr="00EA044F">
        <w:rPr>
          <w:rFonts w:ascii="微软雅黑" w:eastAsia="微软雅黑" w:hAnsi="微软雅黑" w:hint="eastAsia"/>
          <w:sz w:val="24"/>
          <w:szCs w:val="24"/>
        </w:rPr>
        <w:t>名称模糊查询</w:t>
      </w:r>
    </w:p>
    <w:p w:rsidR="00B231A8" w:rsidRPr="00B231A8" w:rsidRDefault="00B231A8" w:rsidP="00B231A8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可导出为excel</w:t>
      </w:r>
    </w:p>
    <w:p w:rsidR="00FC496D" w:rsidRDefault="00FC496D" w:rsidP="00673D6E">
      <w:pPr>
        <w:pStyle w:val="2"/>
      </w:pPr>
      <w:r w:rsidRPr="00EA044F">
        <w:rPr>
          <w:rFonts w:hint="eastAsia"/>
        </w:rPr>
        <w:t>事件列表</w:t>
      </w:r>
    </w:p>
    <w:p w:rsidR="00BD2E5B" w:rsidRPr="00EA044F" w:rsidRDefault="00BD2E5B" w:rsidP="00BD2E5B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字段：</w:t>
      </w:r>
      <w:r w:rsidR="00E277B3">
        <w:rPr>
          <w:rFonts w:ascii="微软雅黑" w:eastAsia="微软雅黑" w:hAnsi="微软雅黑" w:hint="eastAsia"/>
          <w:sz w:val="24"/>
          <w:szCs w:val="24"/>
        </w:rPr>
        <w:t>事件标题、</w:t>
      </w:r>
      <w:r w:rsidR="00D25E85">
        <w:rPr>
          <w:rFonts w:ascii="微软雅黑" w:eastAsia="微软雅黑" w:hAnsi="微软雅黑" w:hint="eastAsia"/>
          <w:sz w:val="24"/>
          <w:szCs w:val="24"/>
        </w:rPr>
        <w:t>所属网格、</w:t>
      </w:r>
      <w:r w:rsidR="00E277B3">
        <w:rPr>
          <w:rFonts w:ascii="微软雅黑" w:eastAsia="微软雅黑" w:hAnsi="微软雅黑" w:hint="eastAsia"/>
          <w:sz w:val="24"/>
          <w:szCs w:val="24"/>
        </w:rPr>
        <w:t>所属街道、所属社区</w:t>
      </w:r>
      <w:r w:rsidR="00D25E85">
        <w:rPr>
          <w:rFonts w:ascii="微软雅黑" w:eastAsia="微软雅黑" w:hAnsi="微软雅黑" w:hint="eastAsia"/>
          <w:sz w:val="24"/>
          <w:szCs w:val="24"/>
        </w:rPr>
        <w:t>、受理时间、事件状态</w:t>
      </w:r>
      <w:r>
        <w:rPr>
          <w:rFonts w:ascii="微软雅黑" w:eastAsia="微软雅黑" w:hAnsi="微软雅黑" w:hint="eastAsia"/>
          <w:sz w:val="24"/>
          <w:szCs w:val="24"/>
        </w:rPr>
        <w:t>，按</w:t>
      </w:r>
      <w:r w:rsidR="00D25E85">
        <w:rPr>
          <w:rFonts w:ascii="微软雅黑" w:eastAsia="微软雅黑" w:hAnsi="微软雅黑" w:hint="eastAsia"/>
          <w:sz w:val="24"/>
          <w:szCs w:val="24"/>
        </w:rPr>
        <w:t>受理</w:t>
      </w:r>
      <w:r>
        <w:rPr>
          <w:rFonts w:ascii="微软雅黑" w:eastAsia="微软雅黑" w:hAnsi="微软雅黑" w:hint="eastAsia"/>
          <w:sz w:val="24"/>
          <w:szCs w:val="24"/>
        </w:rPr>
        <w:t>时间倒序排列</w:t>
      </w:r>
    </w:p>
    <w:p w:rsidR="00BD2E5B" w:rsidRPr="00EA044F" w:rsidRDefault="00BD2E5B" w:rsidP="00BD2E5B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查询条件：按</w:t>
      </w:r>
      <w:r w:rsidR="00D25E85">
        <w:rPr>
          <w:rFonts w:ascii="微软雅黑" w:eastAsia="微软雅黑" w:hAnsi="微软雅黑" w:hint="eastAsia"/>
          <w:sz w:val="24"/>
          <w:szCs w:val="24"/>
        </w:rPr>
        <w:t>事件状态下拉</w:t>
      </w:r>
      <w:r w:rsidRPr="00EA044F">
        <w:rPr>
          <w:rFonts w:ascii="微软雅黑" w:eastAsia="微软雅黑" w:hAnsi="微软雅黑" w:hint="eastAsia"/>
          <w:sz w:val="24"/>
          <w:szCs w:val="24"/>
        </w:rPr>
        <w:t>查询</w:t>
      </w:r>
    </w:p>
    <w:p w:rsidR="00BD2E5B" w:rsidRDefault="00BD2E5B" w:rsidP="00BD2E5B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可导出为excel</w:t>
      </w:r>
      <w:r w:rsidR="00602D1D">
        <w:rPr>
          <w:rFonts w:ascii="微软雅黑" w:eastAsia="微软雅黑" w:hAnsi="微软雅黑" w:hint="eastAsia"/>
          <w:sz w:val="24"/>
          <w:szCs w:val="24"/>
        </w:rPr>
        <w:t>，字段：事件标题、事件类别、所属网格、所属街道、所属社区、受理时间、事件状态、网格员、网格员（联系方式）</w:t>
      </w:r>
    </w:p>
    <w:p w:rsidR="003C7857" w:rsidRDefault="003C7857" w:rsidP="00BD2E5B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详情：事件标题、事件类别、受理时间、事件状态、事件描述（图文）、所属街道、所属社区、所属网格、网格员</w:t>
      </w:r>
      <w:r w:rsidR="00602D1D">
        <w:rPr>
          <w:rFonts w:ascii="微软雅黑" w:eastAsia="微软雅黑" w:hAnsi="微软雅黑" w:hint="eastAsia"/>
          <w:sz w:val="24"/>
          <w:szCs w:val="24"/>
        </w:rPr>
        <w:t>（联系方式）</w:t>
      </w:r>
    </w:p>
    <w:p w:rsidR="00B94D50" w:rsidRDefault="00800B4F" w:rsidP="00800B4F">
      <w:pPr>
        <w:pStyle w:val="3"/>
      </w:pPr>
      <w:r>
        <w:rPr>
          <w:rFonts w:hint="eastAsia"/>
        </w:rPr>
        <w:t>涉及接口</w:t>
      </w:r>
    </w:p>
    <w:p w:rsidR="00B94D50" w:rsidRPr="00B94D50" w:rsidRDefault="00B94D50" w:rsidP="00B94D50">
      <w:pPr>
        <w:pStyle w:val="a4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94D50">
        <w:rPr>
          <w:rFonts w:ascii="微软雅黑" w:eastAsia="微软雅黑" w:hAnsi="微软雅黑" w:hint="eastAsia"/>
          <w:sz w:val="24"/>
          <w:szCs w:val="24"/>
        </w:rPr>
        <w:t>网格列表查询；</w:t>
      </w:r>
    </w:p>
    <w:p w:rsidR="00B94D50" w:rsidRPr="00B94D50" w:rsidRDefault="00B94D50" w:rsidP="00B94D50">
      <w:pPr>
        <w:pStyle w:val="a4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94D50">
        <w:rPr>
          <w:rFonts w:ascii="微软雅黑" w:eastAsia="微软雅黑" w:hAnsi="微软雅黑" w:hint="eastAsia"/>
          <w:sz w:val="24"/>
          <w:szCs w:val="24"/>
        </w:rPr>
        <w:t>事件列表查询；</w:t>
      </w:r>
    </w:p>
    <w:p w:rsidR="00B94D50" w:rsidRPr="00B94D50" w:rsidRDefault="00B94D50" w:rsidP="00B94D50">
      <w:pPr>
        <w:pStyle w:val="a4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94D50">
        <w:rPr>
          <w:rFonts w:ascii="微软雅黑" w:eastAsia="微软雅黑" w:hAnsi="微软雅黑" w:hint="eastAsia"/>
          <w:sz w:val="24"/>
          <w:szCs w:val="24"/>
        </w:rPr>
        <w:t>事件详情列表查询；</w:t>
      </w:r>
    </w:p>
    <w:p w:rsidR="00FC496D" w:rsidRPr="00EA044F" w:rsidRDefault="00FC496D" w:rsidP="00B62090">
      <w:pPr>
        <w:pStyle w:val="1"/>
      </w:pPr>
      <w:r w:rsidRPr="00EA044F">
        <w:rPr>
          <w:rFonts w:hint="eastAsia"/>
        </w:rPr>
        <w:t>微型消防站</w:t>
      </w:r>
    </w:p>
    <w:p w:rsidR="00221EC5" w:rsidRDefault="00221EC5" w:rsidP="00221EC5">
      <w:pPr>
        <w:pStyle w:val="2"/>
      </w:pPr>
      <w:r>
        <w:rPr>
          <w:rFonts w:hint="eastAsia"/>
        </w:rPr>
        <w:t>地图展示</w:t>
      </w:r>
    </w:p>
    <w:p w:rsidR="00221EC5" w:rsidRPr="00B231A8" w:rsidRDefault="00221EC5" w:rsidP="00221EC5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显示地图，默认显示级别及中心坐标点为成华区范围，地图可缩放，地图上显示</w:t>
      </w:r>
      <w:r>
        <w:rPr>
          <w:rFonts w:ascii="微软雅黑" w:eastAsia="微软雅黑" w:hAnsi="微软雅黑" w:hint="eastAsia"/>
          <w:sz w:val="24"/>
          <w:szCs w:val="24"/>
        </w:rPr>
        <w:t>微型消防站</w:t>
      </w:r>
      <w:r w:rsidRPr="00EA044F">
        <w:rPr>
          <w:rFonts w:ascii="微软雅黑" w:eastAsia="微软雅黑" w:hAnsi="微软雅黑" w:hint="eastAsia"/>
          <w:sz w:val="24"/>
          <w:szCs w:val="24"/>
        </w:rPr>
        <w:t>坐标点。</w:t>
      </w:r>
    </w:p>
    <w:p w:rsidR="00221EC5" w:rsidRDefault="00221EC5" w:rsidP="00221EC5">
      <w:pPr>
        <w:pStyle w:val="2"/>
      </w:pPr>
      <w:r>
        <w:rPr>
          <w:rFonts w:hint="eastAsia"/>
        </w:rPr>
        <w:lastRenderedPageBreak/>
        <w:t>站点列表</w:t>
      </w:r>
    </w:p>
    <w:p w:rsidR="00221EC5" w:rsidRPr="00EA044F" w:rsidRDefault="00221EC5" w:rsidP="00221EC5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字段：</w:t>
      </w:r>
      <w:r w:rsidR="0052112D">
        <w:rPr>
          <w:rFonts w:ascii="微软雅黑" w:eastAsia="微软雅黑" w:hAnsi="微软雅黑" w:hint="eastAsia"/>
          <w:sz w:val="24"/>
          <w:szCs w:val="24"/>
        </w:rPr>
        <w:t>站点</w:t>
      </w:r>
      <w:r w:rsidRPr="00EA044F">
        <w:rPr>
          <w:rFonts w:ascii="微软雅黑" w:eastAsia="微软雅黑" w:hAnsi="微软雅黑"/>
          <w:sz w:val="24"/>
          <w:szCs w:val="24"/>
        </w:rPr>
        <w:t>名称、</w:t>
      </w:r>
      <w:r w:rsidR="00AB237C">
        <w:rPr>
          <w:rFonts w:ascii="微软雅黑" w:eastAsia="微软雅黑" w:hAnsi="微软雅黑" w:hint="eastAsia"/>
          <w:sz w:val="24"/>
          <w:szCs w:val="24"/>
        </w:rPr>
        <w:t>等级、</w:t>
      </w:r>
      <w:r w:rsidRPr="00EA044F">
        <w:rPr>
          <w:rFonts w:ascii="微软雅黑" w:eastAsia="微软雅黑" w:hAnsi="微软雅黑"/>
          <w:sz w:val="24"/>
          <w:szCs w:val="24"/>
        </w:rPr>
        <w:t>联系人、联系电话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 w:rsidR="0052112D">
        <w:rPr>
          <w:rFonts w:ascii="微软雅黑" w:eastAsia="微软雅黑" w:hAnsi="微软雅黑" w:hint="eastAsia"/>
          <w:sz w:val="24"/>
          <w:szCs w:val="24"/>
        </w:rPr>
        <w:t>人员配备、地址，</w:t>
      </w:r>
      <w:r>
        <w:rPr>
          <w:rFonts w:ascii="微软雅黑" w:eastAsia="微软雅黑" w:hAnsi="微软雅黑" w:hint="eastAsia"/>
          <w:sz w:val="24"/>
          <w:szCs w:val="24"/>
        </w:rPr>
        <w:t>按创建时间倒序排列</w:t>
      </w:r>
    </w:p>
    <w:p w:rsidR="00221EC5" w:rsidRPr="00EA044F" w:rsidRDefault="00221EC5" w:rsidP="00221EC5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查询条件：按</w:t>
      </w:r>
      <w:r w:rsidR="0052112D">
        <w:rPr>
          <w:rFonts w:ascii="微软雅黑" w:eastAsia="微软雅黑" w:hAnsi="微软雅黑" w:hint="eastAsia"/>
          <w:sz w:val="24"/>
          <w:szCs w:val="24"/>
        </w:rPr>
        <w:t>站点</w:t>
      </w:r>
      <w:r w:rsidRPr="00EA044F">
        <w:rPr>
          <w:rFonts w:ascii="微软雅黑" w:eastAsia="微软雅黑" w:hAnsi="微软雅黑" w:hint="eastAsia"/>
          <w:sz w:val="24"/>
          <w:szCs w:val="24"/>
        </w:rPr>
        <w:t>名称模糊查询</w:t>
      </w:r>
    </w:p>
    <w:p w:rsidR="00221EC5" w:rsidRDefault="00221EC5" w:rsidP="00221EC5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可导出为excel</w:t>
      </w:r>
    </w:p>
    <w:p w:rsidR="001D5FF1" w:rsidRDefault="0052112D" w:rsidP="00221EC5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新增微型消防站：站点名称、</w:t>
      </w:r>
      <w:r w:rsidR="00AB237C">
        <w:rPr>
          <w:rFonts w:ascii="微软雅黑" w:eastAsia="微软雅黑" w:hAnsi="微软雅黑" w:hint="eastAsia"/>
          <w:sz w:val="24"/>
          <w:szCs w:val="24"/>
        </w:rPr>
        <w:t>等级、</w:t>
      </w:r>
      <w:r>
        <w:rPr>
          <w:rFonts w:ascii="微软雅黑" w:eastAsia="微软雅黑" w:hAnsi="微软雅黑" w:hint="eastAsia"/>
          <w:sz w:val="24"/>
          <w:szCs w:val="24"/>
        </w:rPr>
        <w:t>联系人、联系电话、人员配备、地址、</w:t>
      </w:r>
      <w:r w:rsidR="001D5FF1">
        <w:rPr>
          <w:rFonts w:ascii="微软雅黑" w:eastAsia="微软雅黑" w:hAnsi="微软雅黑" w:hint="eastAsia"/>
          <w:sz w:val="24"/>
          <w:szCs w:val="24"/>
        </w:rPr>
        <w:t>地图定位，其中：</w:t>
      </w:r>
    </w:p>
    <w:p w:rsidR="001D5FF1" w:rsidRDefault="001D5FF1" w:rsidP="00221EC5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1、</w:t>
      </w:r>
      <w:r>
        <w:rPr>
          <w:rFonts w:ascii="微软雅黑" w:eastAsia="微软雅黑" w:hAnsi="微软雅黑" w:hint="eastAsia"/>
          <w:sz w:val="24"/>
          <w:szCs w:val="24"/>
        </w:rPr>
        <w:t>站点名称、</w:t>
      </w:r>
      <w:r w:rsidR="00AB237C">
        <w:rPr>
          <w:rFonts w:ascii="微软雅黑" w:eastAsia="微软雅黑" w:hAnsi="微软雅黑" w:hint="eastAsia"/>
          <w:sz w:val="24"/>
          <w:szCs w:val="24"/>
        </w:rPr>
        <w:t>等级、</w:t>
      </w:r>
      <w:r>
        <w:rPr>
          <w:rFonts w:ascii="微软雅黑" w:eastAsia="微软雅黑" w:hAnsi="微软雅黑" w:hint="eastAsia"/>
          <w:sz w:val="24"/>
          <w:szCs w:val="24"/>
        </w:rPr>
        <w:t>联系人、联系电话、地址、地图定位为必填字段；</w:t>
      </w:r>
    </w:p>
    <w:p w:rsidR="0052112D" w:rsidRDefault="001D5FF1" w:rsidP="00221EC5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2、地图定位参照新增防火单位章节中地图定位的描述。</w:t>
      </w:r>
    </w:p>
    <w:p w:rsidR="001D5FF1" w:rsidRDefault="001D5FF1" w:rsidP="00221EC5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提交时，站点名称需查重。</w:t>
      </w:r>
    </w:p>
    <w:p w:rsidR="001D5FF1" w:rsidRDefault="00602D1D" w:rsidP="00221EC5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详情</w:t>
      </w:r>
      <w:r w:rsidR="001D5FF1">
        <w:rPr>
          <w:rFonts w:ascii="微软雅黑" w:eastAsia="微软雅黑" w:hAnsi="微软雅黑" w:hint="eastAsia"/>
          <w:sz w:val="24"/>
          <w:szCs w:val="24"/>
        </w:rPr>
        <w:t>：站点名称、</w:t>
      </w:r>
      <w:r w:rsidR="00AB237C">
        <w:rPr>
          <w:rFonts w:ascii="微软雅黑" w:eastAsia="微软雅黑" w:hAnsi="微软雅黑" w:hint="eastAsia"/>
          <w:sz w:val="24"/>
          <w:szCs w:val="24"/>
        </w:rPr>
        <w:t>等级、</w:t>
      </w:r>
      <w:r w:rsidR="001D5FF1">
        <w:rPr>
          <w:rFonts w:ascii="微软雅黑" w:eastAsia="微软雅黑" w:hAnsi="微软雅黑" w:hint="eastAsia"/>
          <w:sz w:val="24"/>
          <w:szCs w:val="24"/>
        </w:rPr>
        <w:t>联系人、联系电话、人员配备、地址、地图定位均可修改，提交时，站点名称需查重。</w:t>
      </w:r>
    </w:p>
    <w:p w:rsidR="001D5FF1" w:rsidRDefault="001D5FF1" w:rsidP="00221EC5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删除，点击后弹出用户确认提示，用户确认后即删除。</w:t>
      </w:r>
    </w:p>
    <w:p w:rsidR="00B94D50" w:rsidRDefault="00800B4F" w:rsidP="00800B4F">
      <w:pPr>
        <w:pStyle w:val="3"/>
      </w:pPr>
      <w:r>
        <w:rPr>
          <w:rFonts w:hint="eastAsia"/>
        </w:rPr>
        <w:t>涉及接口</w:t>
      </w:r>
    </w:p>
    <w:p w:rsidR="00B94D50" w:rsidRPr="00B94D50" w:rsidRDefault="00B94D50" w:rsidP="00B94D50">
      <w:pPr>
        <w:pStyle w:val="a4"/>
        <w:numPr>
          <w:ilvl w:val="0"/>
          <w:numId w:val="1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94D50">
        <w:rPr>
          <w:rFonts w:ascii="微软雅黑" w:eastAsia="微软雅黑" w:hAnsi="微软雅黑" w:hint="eastAsia"/>
          <w:sz w:val="24"/>
          <w:szCs w:val="24"/>
        </w:rPr>
        <w:t>微型消防站增删改查接口</w:t>
      </w:r>
    </w:p>
    <w:p w:rsidR="00FC496D" w:rsidRDefault="00FC496D" w:rsidP="00B62090">
      <w:pPr>
        <w:pStyle w:val="1"/>
      </w:pPr>
      <w:r w:rsidRPr="00EA044F">
        <w:rPr>
          <w:rFonts w:hint="eastAsia"/>
        </w:rPr>
        <w:t>市政消火栓监控</w:t>
      </w:r>
    </w:p>
    <w:p w:rsidR="00B115CE" w:rsidRDefault="00B115CE" w:rsidP="00B115CE">
      <w:pPr>
        <w:pStyle w:val="2"/>
      </w:pPr>
      <w:r>
        <w:rPr>
          <w:rFonts w:hint="eastAsia"/>
        </w:rPr>
        <w:t>地图展示</w:t>
      </w:r>
    </w:p>
    <w:p w:rsidR="00B115CE" w:rsidRPr="00B231A8" w:rsidRDefault="00B115CE" w:rsidP="00B115CE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显示地图，默认显示级别及中心坐标点为成华区范围，地图可缩放，地图上显示</w:t>
      </w:r>
      <w:r>
        <w:rPr>
          <w:rFonts w:ascii="微软雅黑" w:eastAsia="微软雅黑" w:hAnsi="微软雅黑" w:hint="eastAsia"/>
          <w:sz w:val="24"/>
          <w:szCs w:val="24"/>
        </w:rPr>
        <w:t>市政消火栓</w:t>
      </w:r>
      <w:r w:rsidRPr="00EA044F">
        <w:rPr>
          <w:rFonts w:ascii="微软雅黑" w:eastAsia="微软雅黑" w:hAnsi="微软雅黑" w:hint="eastAsia"/>
          <w:sz w:val="24"/>
          <w:szCs w:val="24"/>
        </w:rPr>
        <w:t>坐标点。</w:t>
      </w:r>
    </w:p>
    <w:p w:rsidR="00B115CE" w:rsidRDefault="00B115CE" w:rsidP="00B115CE">
      <w:pPr>
        <w:pStyle w:val="2"/>
      </w:pPr>
      <w:r>
        <w:rPr>
          <w:rFonts w:hint="eastAsia"/>
        </w:rPr>
        <w:lastRenderedPageBreak/>
        <w:t>消火栓列表</w:t>
      </w:r>
    </w:p>
    <w:p w:rsidR="00B115CE" w:rsidRPr="00EA044F" w:rsidRDefault="00B115CE" w:rsidP="00B115CE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字段：</w:t>
      </w:r>
      <w:r>
        <w:rPr>
          <w:rFonts w:ascii="微软雅黑" w:eastAsia="微软雅黑" w:hAnsi="微软雅黑" w:hint="eastAsia"/>
          <w:sz w:val="24"/>
          <w:szCs w:val="24"/>
        </w:rPr>
        <w:t>设备编号、区域、</w:t>
      </w:r>
      <w:r w:rsidRPr="00B115CE">
        <w:rPr>
          <w:rFonts w:ascii="微软雅黑" w:eastAsia="微软雅黑" w:hAnsi="微软雅黑"/>
          <w:sz w:val="24"/>
          <w:szCs w:val="24"/>
        </w:rPr>
        <w:t>水压数据、最近报警时间、最近报警事件、最近30天报警次数、网关状态</w:t>
      </w:r>
      <w:r>
        <w:rPr>
          <w:rFonts w:ascii="微软雅黑" w:eastAsia="微软雅黑" w:hAnsi="微软雅黑" w:hint="eastAsia"/>
          <w:sz w:val="24"/>
          <w:szCs w:val="24"/>
        </w:rPr>
        <w:t>，按最近报警时间倒序排列</w:t>
      </w:r>
      <w:bookmarkStart w:id="0" w:name="_GoBack"/>
      <w:bookmarkEnd w:id="0"/>
    </w:p>
    <w:p w:rsidR="00B115CE" w:rsidRPr="00EA044F" w:rsidRDefault="00B115CE" w:rsidP="00B115CE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查询条件：按</w:t>
      </w:r>
      <w:r>
        <w:rPr>
          <w:rFonts w:ascii="微软雅黑" w:eastAsia="微软雅黑" w:hAnsi="微软雅黑" w:hint="eastAsia"/>
          <w:sz w:val="24"/>
          <w:szCs w:val="24"/>
        </w:rPr>
        <w:t>设备编号</w:t>
      </w:r>
      <w:r w:rsidRPr="00EA044F">
        <w:rPr>
          <w:rFonts w:ascii="微软雅黑" w:eastAsia="微软雅黑" w:hAnsi="微软雅黑" w:hint="eastAsia"/>
          <w:sz w:val="24"/>
          <w:szCs w:val="24"/>
        </w:rPr>
        <w:t>模糊查询</w:t>
      </w:r>
    </w:p>
    <w:p w:rsidR="00B115CE" w:rsidRDefault="00B115CE" w:rsidP="00B115CE">
      <w:pPr>
        <w:ind w:firstLine="420"/>
        <w:rPr>
          <w:rFonts w:ascii="微软雅黑" w:eastAsia="微软雅黑" w:hAnsi="微软雅黑"/>
          <w:sz w:val="24"/>
          <w:szCs w:val="24"/>
        </w:rPr>
      </w:pPr>
      <w:r w:rsidRPr="00EA044F">
        <w:rPr>
          <w:rFonts w:ascii="微软雅黑" w:eastAsia="微软雅黑" w:hAnsi="微软雅黑" w:hint="eastAsia"/>
          <w:sz w:val="24"/>
          <w:szCs w:val="24"/>
        </w:rPr>
        <w:t>列表可导出为excel</w:t>
      </w:r>
    </w:p>
    <w:p w:rsidR="00A97AE5" w:rsidRDefault="00A97AE5" w:rsidP="00B115CE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列表右上角显示：水压标准范围：&gt;</w:t>
      </w:r>
      <w:r>
        <w:rPr>
          <w:rFonts w:ascii="微软雅黑" w:eastAsia="微软雅黑" w:hAnsi="微软雅黑"/>
          <w:sz w:val="24"/>
          <w:szCs w:val="24"/>
        </w:rPr>
        <w:t>=0.14MPa，</w:t>
      </w:r>
      <w:r>
        <w:rPr>
          <w:rFonts w:ascii="微软雅黑" w:eastAsia="微软雅黑" w:hAnsi="微软雅黑" w:hint="eastAsia"/>
          <w:sz w:val="24"/>
          <w:szCs w:val="24"/>
        </w:rPr>
        <w:t>当前水压低于标准的消火栓数量为：数量。此处数量以红色显示，点击可在列表中进行筛选。</w:t>
      </w:r>
    </w:p>
    <w:p w:rsidR="00B115CE" w:rsidRDefault="00B115CE" w:rsidP="00B115CE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新增消火栓：设备编号、</w:t>
      </w:r>
      <w:r w:rsidR="00534A3D">
        <w:rPr>
          <w:rFonts w:ascii="微软雅黑" w:eastAsia="微软雅黑" w:hAnsi="微软雅黑" w:hint="eastAsia"/>
          <w:sz w:val="24"/>
          <w:szCs w:val="24"/>
        </w:rPr>
        <w:t>区域、</w:t>
      </w:r>
      <w:r w:rsidRPr="00B115CE">
        <w:rPr>
          <w:rFonts w:ascii="微软雅黑" w:eastAsia="微软雅黑" w:hAnsi="微软雅黑"/>
          <w:sz w:val="24"/>
          <w:szCs w:val="24"/>
        </w:rPr>
        <w:t>安装</w:t>
      </w:r>
      <w:r>
        <w:rPr>
          <w:rFonts w:ascii="微软雅黑" w:eastAsia="微软雅黑" w:hAnsi="微软雅黑" w:hint="eastAsia"/>
          <w:sz w:val="24"/>
          <w:szCs w:val="24"/>
        </w:rPr>
        <w:t>地址，其中</w:t>
      </w:r>
      <w:r w:rsidR="00A97AE5">
        <w:rPr>
          <w:rFonts w:ascii="微软雅黑" w:eastAsia="微软雅黑" w:hAnsi="微软雅黑" w:hint="eastAsia"/>
          <w:sz w:val="24"/>
          <w:szCs w:val="24"/>
        </w:rPr>
        <w:t>设备编号、</w:t>
      </w:r>
      <w:r w:rsidR="00534A3D">
        <w:rPr>
          <w:rFonts w:ascii="微软雅黑" w:eastAsia="微软雅黑" w:hAnsi="微软雅黑" w:hint="eastAsia"/>
          <w:sz w:val="24"/>
          <w:szCs w:val="24"/>
        </w:rPr>
        <w:t>区域、</w:t>
      </w:r>
      <w:r w:rsidR="00A97AE5">
        <w:rPr>
          <w:rFonts w:ascii="微软雅黑" w:eastAsia="微软雅黑" w:hAnsi="微软雅黑" w:hint="eastAsia"/>
          <w:sz w:val="24"/>
          <w:szCs w:val="24"/>
        </w:rPr>
        <w:t>安装</w:t>
      </w:r>
      <w:r>
        <w:rPr>
          <w:rFonts w:ascii="微软雅黑" w:eastAsia="微软雅黑" w:hAnsi="微软雅黑" w:hint="eastAsia"/>
          <w:sz w:val="24"/>
          <w:szCs w:val="24"/>
        </w:rPr>
        <w:t>地址均为必填字段；</w:t>
      </w:r>
    </w:p>
    <w:p w:rsidR="00B115CE" w:rsidRDefault="00B115CE" w:rsidP="00B115CE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提交时，</w:t>
      </w:r>
      <w:r w:rsidR="00A97AE5">
        <w:rPr>
          <w:rFonts w:ascii="微软雅黑" w:eastAsia="微软雅黑" w:hAnsi="微软雅黑" w:hint="eastAsia"/>
          <w:sz w:val="24"/>
          <w:szCs w:val="24"/>
        </w:rPr>
        <w:t>设备编号</w:t>
      </w:r>
      <w:r>
        <w:rPr>
          <w:rFonts w:ascii="微软雅黑" w:eastAsia="微软雅黑" w:hAnsi="微软雅黑" w:hint="eastAsia"/>
          <w:sz w:val="24"/>
          <w:szCs w:val="24"/>
        </w:rPr>
        <w:t>需查重。</w:t>
      </w:r>
    </w:p>
    <w:p w:rsidR="00B115CE" w:rsidRDefault="00B115CE" w:rsidP="00B115CE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修改：</w:t>
      </w:r>
      <w:r w:rsidR="00A97AE5">
        <w:rPr>
          <w:rFonts w:ascii="微软雅黑" w:eastAsia="微软雅黑" w:hAnsi="微软雅黑" w:hint="eastAsia"/>
          <w:sz w:val="24"/>
          <w:szCs w:val="24"/>
        </w:rPr>
        <w:t>设备编号、</w:t>
      </w:r>
      <w:r w:rsidR="00534A3D">
        <w:rPr>
          <w:rFonts w:ascii="微软雅黑" w:eastAsia="微软雅黑" w:hAnsi="微软雅黑" w:hint="eastAsia"/>
          <w:sz w:val="24"/>
          <w:szCs w:val="24"/>
        </w:rPr>
        <w:t>区域、</w:t>
      </w:r>
      <w:r w:rsidR="00A97AE5">
        <w:rPr>
          <w:rFonts w:ascii="微软雅黑" w:eastAsia="微软雅黑" w:hAnsi="微软雅黑" w:hint="eastAsia"/>
          <w:sz w:val="24"/>
          <w:szCs w:val="24"/>
        </w:rPr>
        <w:t>安装</w:t>
      </w:r>
      <w:r>
        <w:rPr>
          <w:rFonts w:ascii="微软雅黑" w:eastAsia="微软雅黑" w:hAnsi="微软雅黑" w:hint="eastAsia"/>
          <w:sz w:val="24"/>
          <w:szCs w:val="24"/>
        </w:rPr>
        <w:t>地址均可修改，提交时，</w:t>
      </w:r>
      <w:r w:rsidR="00F43A49">
        <w:rPr>
          <w:rFonts w:ascii="微软雅黑" w:eastAsia="微软雅黑" w:hAnsi="微软雅黑" w:hint="eastAsia"/>
          <w:sz w:val="24"/>
          <w:szCs w:val="24"/>
        </w:rPr>
        <w:t>设备编号</w:t>
      </w:r>
      <w:r>
        <w:rPr>
          <w:rFonts w:ascii="微软雅黑" w:eastAsia="微软雅黑" w:hAnsi="微软雅黑" w:hint="eastAsia"/>
          <w:sz w:val="24"/>
          <w:szCs w:val="24"/>
        </w:rPr>
        <w:t>需查重。</w:t>
      </w:r>
    </w:p>
    <w:p w:rsidR="00B115CE" w:rsidRDefault="00B115CE" w:rsidP="00B115CE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删除，点击后弹出用户确认提示，用户确认后即删除。</w:t>
      </w:r>
    </w:p>
    <w:p w:rsidR="00B94D50" w:rsidRDefault="00800B4F" w:rsidP="00800B4F">
      <w:pPr>
        <w:pStyle w:val="3"/>
      </w:pPr>
      <w:r>
        <w:rPr>
          <w:rFonts w:hint="eastAsia"/>
        </w:rPr>
        <w:t>涉及接口</w:t>
      </w:r>
    </w:p>
    <w:p w:rsidR="00B94D50" w:rsidRPr="00B94D50" w:rsidRDefault="00B94D50" w:rsidP="00B94D50">
      <w:pPr>
        <w:pStyle w:val="a4"/>
        <w:numPr>
          <w:ilvl w:val="0"/>
          <w:numId w:val="16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94D50">
        <w:rPr>
          <w:rFonts w:ascii="微软雅黑" w:eastAsia="微软雅黑" w:hAnsi="微软雅黑" w:hint="eastAsia"/>
          <w:sz w:val="24"/>
          <w:szCs w:val="24"/>
        </w:rPr>
        <w:t>消火栓增删改查接口；</w:t>
      </w:r>
    </w:p>
    <w:p w:rsidR="0046364E" w:rsidRDefault="0046364E" w:rsidP="0046364E">
      <w:pPr>
        <w:pStyle w:val="1"/>
      </w:pPr>
      <w:r>
        <w:rPr>
          <w:rFonts w:hint="eastAsia"/>
        </w:rPr>
        <w:t>消防设置</w:t>
      </w:r>
    </w:p>
    <w:p w:rsidR="0046364E" w:rsidRDefault="0046364E" w:rsidP="00B115CE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消防设置的入口图标在工作台Banner的右上角，包括以下消防设置，各消防设置：</w:t>
      </w:r>
    </w:p>
    <w:p w:rsidR="0046364E" w:rsidRPr="00B1086F" w:rsidRDefault="0046364E" w:rsidP="00B1086F">
      <w:pPr>
        <w:pStyle w:val="a4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1086F">
        <w:rPr>
          <w:rFonts w:ascii="微软雅黑" w:eastAsia="微软雅黑" w:hAnsi="微软雅黑" w:hint="eastAsia"/>
          <w:sz w:val="24"/>
          <w:szCs w:val="24"/>
        </w:rPr>
        <w:t>安全用电之电缆温度标准范围。可设置上下限，</w:t>
      </w:r>
      <w:r w:rsidR="00574C57">
        <w:rPr>
          <w:rFonts w:ascii="微软雅黑" w:eastAsia="微软雅黑" w:hAnsi="微软雅黑" w:hint="eastAsia"/>
          <w:sz w:val="24"/>
          <w:szCs w:val="24"/>
        </w:rPr>
        <w:t>可有小数，</w:t>
      </w:r>
      <w:r w:rsidRPr="00B1086F">
        <w:rPr>
          <w:rFonts w:ascii="微软雅黑" w:eastAsia="微软雅黑" w:hAnsi="微软雅黑" w:hint="eastAsia"/>
          <w:sz w:val="24"/>
          <w:szCs w:val="24"/>
        </w:rPr>
        <w:t>单位为℃；</w:t>
      </w:r>
    </w:p>
    <w:p w:rsidR="0046364E" w:rsidRPr="00B1086F" w:rsidRDefault="0046364E" w:rsidP="00B1086F">
      <w:pPr>
        <w:pStyle w:val="a4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1086F">
        <w:rPr>
          <w:rFonts w:ascii="微软雅黑" w:eastAsia="微软雅黑" w:hAnsi="微软雅黑" w:hint="eastAsia"/>
          <w:sz w:val="24"/>
          <w:szCs w:val="24"/>
        </w:rPr>
        <w:t>安全用电之剩余电流标准范围。可设置上下限，</w:t>
      </w:r>
      <w:r w:rsidR="00574C57">
        <w:rPr>
          <w:rFonts w:ascii="微软雅黑" w:eastAsia="微软雅黑" w:hAnsi="微软雅黑" w:hint="eastAsia"/>
          <w:sz w:val="24"/>
          <w:szCs w:val="24"/>
        </w:rPr>
        <w:t>可有小数，</w:t>
      </w:r>
      <w:r w:rsidRPr="00B1086F">
        <w:rPr>
          <w:rFonts w:ascii="微软雅黑" w:eastAsia="微软雅黑" w:hAnsi="微软雅黑" w:hint="eastAsia"/>
          <w:sz w:val="24"/>
          <w:szCs w:val="24"/>
        </w:rPr>
        <w:t>单位为</w:t>
      </w:r>
      <w:r w:rsidR="00451D6C">
        <w:rPr>
          <w:rFonts w:ascii="微软雅黑" w:eastAsia="微软雅黑" w:hAnsi="微软雅黑" w:hint="eastAsia"/>
          <w:sz w:val="24"/>
          <w:szCs w:val="24"/>
        </w:rPr>
        <w:t>m</w:t>
      </w:r>
      <w:r w:rsidRPr="00B1086F">
        <w:rPr>
          <w:rFonts w:ascii="微软雅黑" w:eastAsia="微软雅黑" w:hAnsi="微软雅黑" w:hint="eastAsia"/>
          <w:sz w:val="24"/>
          <w:szCs w:val="24"/>
        </w:rPr>
        <w:t>A</w:t>
      </w:r>
      <w:r w:rsidR="005F56E1" w:rsidRPr="00B1086F">
        <w:rPr>
          <w:rFonts w:ascii="微软雅黑" w:eastAsia="微软雅黑" w:hAnsi="微软雅黑" w:hint="eastAsia"/>
          <w:sz w:val="24"/>
          <w:szCs w:val="24"/>
        </w:rPr>
        <w:t>；</w:t>
      </w:r>
    </w:p>
    <w:p w:rsidR="0046364E" w:rsidRPr="00B1086F" w:rsidRDefault="0046364E" w:rsidP="00B1086F">
      <w:pPr>
        <w:pStyle w:val="a4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1086F">
        <w:rPr>
          <w:rFonts w:ascii="微软雅黑" w:eastAsia="微软雅黑" w:hAnsi="微软雅黑" w:hint="eastAsia"/>
          <w:sz w:val="24"/>
          <w:szCs w:val="24"/>
        </w:rPr>
        <w:t>消防水池水压标准范围，可设置上下限，</w:t>
      </w:r>
      <w:r w:rsidR="00574C57">
        <w:rPr>
          <w:rFonts w:ascii="微软雅黑" w:eastAsia="微软雅黑" w:hAnsi="微软雅黑" w:hint="eastAsia"/>
          <w:sz w:val="24"/>
          <w:szCs w:val="24"/>
        </w:rPr>
        <w:t>可有小数，</w:t>
      </w:r>
      <w:r w:rsidRPr="00B1086F">
        <w:rPr>
          <w:rFonts w:ascii="微软雅黑" w:eastAsia="微软雅黑" w:hAnsi="微软雅黑" w:hint="eastAsia"/>
          <w:sz w:val="24"/>
          <w:szCs w:val="24"/>
        </w:rPr>
        <w:t>单位为</w:t>
      </w:r>
      <w:r w:rsidRPr="00B1086F">
        <w:rPr>
          <w:rFonts w:ascii="微软雅黑" w:eastAsia="微软雅黑" w:hAnsi="微软雅黑"/>
          <w:sz w:val="24"/>
          <w:szCs w:val="24"/>
        </w:rPr>
        <w:t>K</w:t>
      </w:r>
      <w:r w:rsidRPr="00B1086F">
        <w:rPr>
          <w:rFonts w:ascii="微软雅黑" w:eastAsia="微软雅黑" w:hAnsi="微软雅黑" w:hint="eastAsia"/>
          <w:sz w:val="24"/>
          <w:szCs w:val="24"/>
        </w:rPr>
        <w:t>Pa</w:t>
      </w:r>
      <w:r w:rsidRPr="00B1086F">
        <w:rPr>
          <w:rFonts w:ascii="微软雅黑" w:eastAsia="微软雅黑" w:hAnsi="微软雅黑"/>
          <w:sz w:val="24"/>
          <w:szCs w:val="24"/>
        </w:rPr>
        <w:t>；</w:t>
      </w:r>
    </w:p>
    <w:p w:rsidR="0046364E" w:rsidRPr="00B1086F" w:rsidRDefault="0046364E" w:rsidP="00B1086F">
      <w:pPr>
        <w:pStyle w:val="a4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1086F">
        <w:rPr>
          <w:rFonts w:ascii="微软雅黑" w:eastAsia="微软雅黑" w:hAnsi="微软雅黑" w:hint="eastAsia"/>
          <w:sz w:val="24"/>
          <w:szCs w:val="24"/>
        </w:rPr>
        <w:lastRenderedPageBreak/>
        <w:t>消防水箱液位标准范围，可设置上下限，</w:t>
      </w:r>
      <w:r w:rsidR="00574C57">
        <w:rPr>
          <w:rFonts w:ascii="微软雅黑" w:eastAsia="微软雅黑" w:hAnsi="微软雅黑" w:hint="eastAsia"/>
          <w:sz w:val="24"/>
          <w:szCs w:val="24"/>
        </w:rPr>
        <w:t>可有小数，</w:t>
      </w:r>
      <w:r w:rsidRPr="00B1086F">
        <w:rPr>
          <w:rFonts w:ascii="微软雅黑" w:eastAsia="微软雅黑" w:hAnsi="微软雅黑" w:hint="eastAsia"/>
          <w:sz w:val="24"/>
          <w:szCs w:val="24"/>
        </w:rPr>
        <w:t>单位为M</w:t>
      </w:r>
      <w:r w:rsidRPr="00B1086F">
        <w:rPr>
          <w:rFonts w:ascii="微软雅黑" w:eastAsia="微软雅黑" w:hAnsi="微软雅黑"/>
          <w:sz w:val="24"/>
          <w:szCs w:val="24"/>
        </w:rPr>
        <w:t>；</w:t>
      </w:r>
    </w:p>
    <w:p w:rsidR="0046364E" w:rsidRDefault="0046364E" w:rsidP="00B1086F">
      <w:pPr>
        <w:pStyle w:val="a4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1086F">
        <w:rPr>
          <w:rFonts w:ascii="微软雅黑" w:eastAsia="微软雅黑" w:hAnsi="微软雅黑" w:hint="eastAsia"/>
          <w:sz w:val="24"/>
          <w:szCs w:val="24"/>
        </w:rPr>
        <w:t>市政消火栓水压标准范围，可设置上下限，</w:t>
      </w:r>
      <w:r w:rsidR="00574C57">
        <w:rPr>
          <w:rFonts w:ascii="微软雅黑" w:eastAsia="微软雅黑" w:hAnsi="微软雅黑" w:hint="eastAsia"/>
          <w:sz w:val="24"/>
          <w:szCs w:val="24"/>
        </w:rPr>
        <w:t>可有小数，</w:t>
      </w:r>
      <w:r w:rsidRPr="00B1086F">
        <w:rPr>
          <w:rFonts w:ascii="微软雅黑" w:eastAsia="微软雅黑" w:hAnsi="微软雅黑" w:hint="eastAsia"/>
          <w:sz w:val="24"/>
          <w:szCs w:val="24"/>
        </w:rPr>
        <w:t>单位为KP</w:t>
      </w:r>
      <w:r w:rsidRPr="00B1086F">
        <w:rPr>
          <w:rFonts w:ascii="微软雅黑" w:eastAsia="微软雅黑" w:hAnsi="微软雅黑"/>
          <w:sz w:val="24"/>
          <w:szCs w:val="24"/>
        </w:rPr>
        <w:t>a</w:t>
      </w:r>
      <w:r w:rsidR="005F56E1" w:rsidRPr="00B1086F">
        <w:rPr>
          <w:rFonts w:ascii="微软雅黑" w:eastAsia="微软雅黑" w:hAnsi="微软雅黑"/>
          <w:sz w:val="24"/>
          <w:szCs w:val="24"/>
        </w:rPr>
        <w:t>。</w:t>
      </w:r>
    </w:p>
    <w:p w:rsidR="00B94D50" w:rsidRDefault="00800B4F" w:rsidP="00800B4F">
      <w:pPr>
        <w:pStyle w:val="2"/>
      </w:pPr>
      <w:r>
        <w:rPr>
          <w:rFonts w:hint="eastAsia"/>
        </w:rPr>
        <w:t>涉及接口</w:t>
      </w:r>
    </w:p>
    <w:p w:rsidR="00B94D50" w:rsidRPr="00B94D50" w:rsidRDefault="00B94D50" w:rsidP="00B94D50">
      <w:pPr>
        <w:pStyle w:val="a4"/>
        <w:numPr>
          <w:ilvl w:val="0"/>
          <w:numId w:val="1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94D50">
        <w:rPr>
          <w:rFonts w:ascii="微软雅黑" w:eastAsia="微软雅黑" w:hAnsi="微软雅黑" w:hint="eastAsia"/>
          <w:sz w:val="24"/>
          <w:szCs w:val="24"/>
        </w:rPr>
        <w:t>设置修改接口；</w:t>
      </w:r>
    </w:p>
    <w:p w:rsidR="00B94D50" w:rsidRPr="00B94D50" w:rsidRDefault="00B94D50" w:rsidP="00B94D50">
      <w:pPr>
        <w:pStyle w:val="a4"/>
        <w:numPr>
          <w:ilvl w:val="0"/>
          <w:numId w:val="1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B94D50">
        <w:rPr>
          <w:rFonts w:ascii="微软雅黑" w:eastAsia="微软雅黑" w:hAnsi="微软雅黑" w:hint="eastAsia"/>
          <w:sz w:val="24"/>
          <w:szCs w:val="24"/>
        </w:rPr>
        <w:t>单个设置获取接口</w:t>
      </w:r>
    </w:p>
    <w:p w:rsidR="00DC1592" w:rsidRDefault="00DC1592" w:rsidP="00DC1592">
      <w:pPr>
        <w:pStyle w:val="1"/>
      </w:pPr>
      <w:r>
        <w:rPr>
          <w:rFonts w:hint="eastAsia"/>
        </w:rPr>
        <w:t>附录：数据字典</w:t>
      </w:r>
    </w:p>
    <w:p w:rsidR="003C0627" w:rsidRPr="00800B4F" w:rsidRDefault="003C0627" w:rsidP="00527268">
      <w:pPr>
        <w:ind w:firstLine="420"/>
        <w:rPr>
          <w:rFonts w:ascii="微软雅黑" w:eastAsia="微软雅黑" w:hAnsi="微软雅黑"/>
          <w:b/>
          <w:sz w:val="24"/>
          <w:szCs w:val="24"/>
        </w:rPr>
      </w:pPr>
      <w:r w:rsidRPr="00800B4F">
        <w:rPr>
          <w:rFonts w:ascii="微软雅黑" w:eastAsia="微软雅黑" w:hAnsi="微软雅黑" w:hint="eastAsia"/>
          <w:b/>
          <w:sz w:val="24"/>
          <w:szCs w:val="24"/>
        </w:rPr>
        <w:t>每个表都有的字段：Id</w:t>
      </w:r>
      <w:r w:rsidRPr="00800B4F">
        <w:rPr>
          <w:rFonts w:ascii="微软雅黑" w:eastAsia="微软雅黑" w:hAnsi="微软雅黑"/>
          <w:b/>
          <w:sz w:val="24"/>
          <w:szCs w:val="24"/>
        </w:rPr>
        <w:t>, CreationTime, IsDeleted</w:t>
      </w:r>
    </w:p>
    <w:p w:rsidR="00DC1592" w:rsidRPr="00DC1592" w:rsidRDefault="00DC1592" w:rsidP="00DC1592">
      <w:pPr>
        <w:pStyle w:val="2"/>
      </w:pPr>
      <w:r>
        <w:rPr>
          <w:rFonts w:hint="eastAsia"/>
        </w:rPr>
        <w:t>Fire</w:t>
      </w:r>
      <w:r>
        <w:t>Unit</w:t>
      </w:r>
      <w:r>
        <w:t>：</w:t>
      </w:r>
      <w:r>
        <w:rPr>
          <w:rFonts w:hint="eastAsia"/>
        </w:rPr>
        <w:t>防火单位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9237AE" w:rsidRPr="00AB6532" w:rsidTr="00AB6532">
        <w:tc>
          <w:tcPr>
            <w:tcW w:w="2298" w:type="dxa"/>
          </w:tcPr>
          <w:p w:rsidR="009237AE" w:rsidRPr="00AB6532" w:rsidRDefault="009237AE" w:rsidP="00AB6532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9237AE" w:rsidRPr="00AB6532" w:rsidRDefault="009237AE" w:rsidP="00AB6532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9237AE" w:rsidRPr="00AB6532" w:rsidRDefault="009237AE" w:rsidP="00AB6532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 w:rsidR="00AB6532"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9237AE" w:rsidRPr="00AB6532" w:rsidRDefault="009237AE" w:rsidP="00AB6532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9237AE" w:rsidRPr="00AB6532" w:rsidTr="00AB6532">
        <w:tc>
          <w:tcPr>
            <w:tcW w:w="2298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N</w:t>
            </w:r>
            <w:r w:rsidRPr="00AB6532">
              <w:rPr>
                <w:rFonts w:ascii="微软雅黑" w:eastAsia="微软雅黑" w:hAnsi="微软雅黑"/>
              </w:rPr>
              <w:t>ame</w:t>
            </w:r>
          </w:p>
        </w:tc>
        <w:tc>
          <w:tcPr>
            <w:tcW w:w="1666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/>
              </w:rPr>
              <w:t>varchar(50)</w:t>
            </w:r>
          </w:p>
        </w:tc>
        <w:tc>
          <w:tcPr>
            <w:tcW w:w="1134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</w:p>
        </w:tc>
      </w:tr>
      <w:tr w:rsidR="009237AE" w:rsidRPr="00AB6532" w:rsidTr="00AB6532">
        <w:tc>
          <w:tcPr>
            <w:tcW w:w="2298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T</w:t>
            </w:r>
            <w:r w:rsidRPr="00AB6532">
              <w:rPr>
                <w:rFonts w:ascii="微软雅黑" w:eastAsia="微软雅黑" w:hAnsi="微软雅黑"/>
              </w:rPr>
              <w:t>ypeId</w:t>
            </w:r>
          </w:p>
        </w:tc>
        <w:tc>
          <w:tcPr>
            <w:tcW w:w="1666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i</w:t>
            </w:r>
            <w:r w:rsidRPr="00AB6532"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单位类型</w:t>
            </w:r>
          </w:p>
        </w:tc>
      </w:tr>
      <w:tr w:rsidR="009237AE" w:rsidRPr="00AB6532" w:rsidTr="00AB6532">
        <w:tc>
          <w:tcPr>
            <w:tcW w:w="2298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A</w:t>
            </w:r>
            <w:r w:rsidRPr="00AB6532">
              <w:rPr>
                <w:rFonts w:ascii="微软雅黑" w:eastAsia="微软雅黑" w:hAnsi="微软雅黑"/>
              </w:rPr>
              <w:t>reaId</w:t>
            </w:r>
          </w:p>
        </w:tc>
        <w:tc>
          <w:tcPr>
            <w:tcW w:w="1666" w:type="dxa"/>
          </w:tcPr>
          <w:p w:rsidR="009237AE" w:rsidRPr="00AB6532" w:rsidRDefault="00616753" w:rsidP="00DC1592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nt</w:t>
            </w:r>
          </w:p>
        </w:tc>
        <w:tc>
          <w:tcPr>
            <w:tcW w:w="1134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单位区域</w:t>
            </w:r>
          </w:p>
        </w:tc>
      </w:tr>
      <w:tr w:rsidR="009237AE" w:rsidRPr="00AB6532" w:rsidTr="00AB6532">
        <w:tc>
          <w:tcPr>
            <w:tcW w:w="2298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Contract</w:t>
            </w:r>
            <w:r w:rsidRPr="00AB6532">
              <w:rPr>
                <w:rFonts w:ascii="微软雅黑" w:eastAsia="微软雅黑" w:hAnsi="微软雅黑"/>
              </w:rPr>
              <w:t>Name</w:t>
            </w:r>
          </w:p>
        </w:tc>
        <w:tc>
          <w:tcPr>
            <w:tcW w:w="1666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v</w:t>
            </w:r>
            <w:r w:rsidRPr="00AB6532">
              <w:rPr>
                <w:rFonts w:ascii="微软雅黑" w:eastAsia="微软雅黑" w:hAnsi="微软雅黑"/>
              </w:rPr>
              <w:t>archar(50)</w:t>
            </w:r>
          </w:p>
        </w:tc>
        <w:tc>
          <w:tcPr>
            <w:tcW w:w="1134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198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联系人</w:t>
            </w:r>
          </w:p>
        </w:tc>
      </w:tr>
      <w:tr w:rsidR="009237AE" w:rsidRPr="00AB6532" w:rsidTr="00AB6532">
        <w:tc>
          <w:tcPr>
            <w:tcW w:w="2298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C</w:t>
            </w:r>
            <w:r w:rsidRPr="00AB6532">
              <w:rPr>
                <w:rFonts w:ascii="微软雅黑" w:eastAsia="微软雅黑" w:hAnsi="微软雅黑"/>
              </w:rPr>
              <w:t>ontractPhone</w:t>
            </w:r>
          </w:p>
        </w:tc>
        <w:tc>
          <w:tcPr>
            <w:tcW w:w="1666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v</w:t>
            </w:r>
            <w:r w:rsidRPr="00AB6532">
              <w:rPr>
                <w:rFonts w:ascii="微软雅黑" w:eastAsia="微软雅黑" w:hAnsi="微软雅黑"/>
              </w:rPr>
              <w:t>archar(20)</w:t>
            </w:r>
          </w:p>
        </w:tc>
        <w:tc>
          <w:tcPr>
            <w:tcW w:w="1134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198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联系电话</w:t>
            </w:r>
          </w:p>
        </w:tc>
      </w:tr>
      <w:tr w:rsidR="009237AE" w:rsidRPr="00AB6532" w:rsidTr="00AB6532">
        <w:tc>
          <w:tcPr>
            <w:tcW w:w="2298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/>
              </w:rPr>
              <w:t>InvitationCode</w:t>
            </w:r>
          </w:p>
        </w:tc>
        <w:tc>
          <w:tcPr>
            <w:tcW w:w="1666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varchar(</w:t>
            </w:r>
            <w:r w:rsidRPr="00AB6532">
              <w:rPr>
                <w:rFonts w:ascii="微软雅黑" w:eastAsia="微软雅黑" w:hAnsi="微软雅黑"/>
              </w:rPr>
              <w:t>10)</w:t>
            </w:r>
          </w:p>
        </w:tc>
        <w:tc>
          <w:tcPr>
            <w:tcW w:w="1134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邀请码（自动生成）</w:t>
            </w:r>
          </w:p>
        </w:tc>
      </w:tr>
      <w:tr w:rsidR="009237AE" w:rsidRPr="00AB6532" w:rsidTr="00AB6532">
        <w:tc>
          <w:tcPr>
            <w:tcW w:w="2298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Lng</w:t>
            </w:r>
          </w:p>
        </w:tc>
        <w:tc>
          <w:tcPr>
            <w:tcW w:w="1666" w:type="dxa"/>
          </w:tcPr>
          <w:p w:rsidR="009237AE" w:rsidRPr="00AB6532" w:rsidRDefault="009237AE" w:rsidP="009237AE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d</w:t>
            </w:r>
            <w:r w:rsidRPr="00AB6532">
              <w:rPr>
                <w:rFonts w:ascii="微软雅黑" w:eastAsia="微软雅黑" w:hAnsi="微软雅黑"/>
              </w:rPr>
              <w:t>ecimal(10,7</w:t>
            </w:r>
          </w:p>
        </w:tc>
        <w:tc>
          <w:tcPr>
            <w:tcW w:w="1134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经度</w:t>
            </w:r>
          </w:p>
        </w:tc>
      </w:tr>
      <w:tr w:rsidR="009237AE" w:rsidRPr="00AB6532" w:rsidTr="00AB6532">
        <w:tc>
          <w:tcPr>
            <w:tcW w:w="2298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Lat</w:t>
            </w:r>
          </w:p>
        </w:tc>
        <w:tc>
          <w:tcPr>
            <w:tcW w:w="1666" w:type="dxa"/>
          </w:tcPr>
          <w:p w:rsidR="009237AE" w:rsidRPr="00AB6532" w:rsidRDefault="009237AE" w:rsidP="009237AE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d</w:t>
            </w:r>
            <w:r w:rsidRPr="00AB6532">
              <w:rPr>
                <w:rFonts w:ascii="微软雅黑" w:eastAsia="微软雅黑" w:hAnsi="微软雅黑"/>
              </w:rPr>
              <w:t>ecimal(10,7)</w:t>
            </w:r>
          </w:p>
        </w:tc>
        <w:tc>
          <w:tcPr>
            <w:tcW w:w="1134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237AE" w:rsidRPr="00AB6532" w:rsidRDefault="009237AE" w:rsidP="00DC1592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纬度</w:t>
            </w:r>
          </w:p>
        </w:tc>
      </w:tr>
    </w:tbl>
    <w:p w:rsidR="00DC1592" w:rsidRDefault="00DC1592" w:rsidP="00DC1592">
      <w:pPr>
        <w:pStyle w:val="2"/>
      </w:pPr>
      <w:r>
        <w:rPr>
          <w:rFonts w:hint="eastAsia"/>
        </w:rPr>
        <w:lastRenderedPageBreak/>
        <w:t>Fire</w:t>
      </w:r>
      <w:r>
        <w:t>UnitType</w:t>
      </w:r>
      <w:r>
        <w:t>：</w:t>
      </w:r>
      <w:r>
        <w:rPr>
          <w:rFonts w:hint="eastAsia"/>
        </w:rPr>
        <w:t>防火单位类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527268" w:rsidRPr="00AB6532" w:rsidTr="0052112D">
        <w:tc>
          <w:tcPr>
            <w:tcW w:w="2298" w:type="dxa"/>
          </w:tcPr>
          <w:p w:rsidR="00527268" w:rsidRPr="00AB6532" w:rsidRDefault="00527268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527268" w:rsidRPr="00AB6532" w:rsidRDefault="00527268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527268" w:rsidRPr="00AB6532" w:rsidRDefault="00527268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527268" w:rsidRPr="00AB6532" w:rsidRDefault="00527268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527268" w:rsidRPr="00AB6532" w:rsidTr="0052112D">
        <w:tc>
          <w:tcPr>
            <w:tcW w:w="2298" w:type="dxa"/>
          </w:tcPr>
          <w:p w:rsidR="00527268" w:rsidRPr="00AB6532" w:rsidRDefault="00527268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N</w:t>
            </w:r>
            <w:r w:rsidRPr="00AB6532">
              <w:rPr>
                <w:rFonts w:ascii="微软雅黑" w:eastAsia="微软雅黑" w:hAnsi="微软雅黑"/>
              </w:rPr>
              <w:t>ame</w:t>
            </w:r>
          </w:p>
        </w:tc>
        <w:tc>
          <w:tcPr>
            <w:tcW w:w="1666" w:type="dxa"/>
          </w:tcPr>
          <w:p w:rsidR="00527268" w:rsidRPr="00AB6532" w:rsidRDefault="00527268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/>
              </w:rPr>
              <w:t>varchar(50)</w:t>
            </w:r>
          </w:p>
        </w:tc>
        <w:tc>
          <w:tcPr>
            <w:tcW w:w="1134" w:type="dxa"/>
          </w:tcPr>
          <w:p w:rsidR="00527268" w:rsidRPr="00AB6532" w:rsidRDefault="00527268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527268" w:rsidRPr="00AB6532" w:rsidRDefault="00527268" w:rsidP="0052112D">
            <w:pPr>
              <w:rPr>
                <w:rFonts w:ascii="微软雅黑" w:eastAsia="微软雅黑" w:hAnsi="微软雅黑"/>
              </w:rPr>
            </w:pPr>
          </w:p>
        </w:tc>
      </w:tr>
    </w:tbl>
    <w:p w:rsidR="00DC1592" w:rsidRDefault="00DC1592" w:rsidP="00DC1592">
      <w:pPr>
        <w:pStyle w:val="2"/>
      </w:pPr>
      <w:r>
        <w:rPr>
          <w:rFonts w:hint="eastAsia"/>
        </w:rPr>
        <w:t>Area</w:t>
      </w:r>
      <w:r>
        <w:rPr>
          <w:rFonts w:hint="eastAsia"/>
        </w:rPr>
        <w:t>：区域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527268" w:rsidRPr="00AB6532" w:rsidTr="0052112D">
        <w:tc>
          <w:tcPr>
            <w:tcW w:w="2298" w:type="dxa"/>
          </w:tcPr>
          <w:p w:rsidR="00527268" w:rsidRPr="00AB6532" w:rsidRDefault="00527268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527268" w:rsidRPr="00AB6532" w:rsidRDefault="00527268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527268" w:rsidRPr="00AB6532" w:rsidRDefault="00527268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527268" w:rsidRPr="00AB6532" w:rsidRDefault="00527268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527268" w:rsidRPr="00AB6532" w:rsidTr="0052112D">
        <w:tc>
          <w:tcPr>
            <w:tcW w:w="2298" w:type="dxa"/>
          </w:tcPr>
          <w:p w:rsidR="00527268" w:rsidRPr="00AB6532" w:rsidRDefault="00527268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AreaCode</w:t>
            </w:r>
          </w:p>
        </w:tc>
        <w:tc>
          <w:tcPr>
            <w:tcW w:w="1666" w:type="dxa"/>
          </w:tcPr>
          <w:p w:rsidR="00527268" w:rsidRPr="00AB6532" w:rsidRDefault="00527268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/>
              </w:rPr>
              <w:t>varchar(</w:t>
            </w:r>
            <w:r>
              <w:rPr>
                <w:rFonts w:ascii="微软雅黑" w:eastAsia="微软雅黑" w:hAnsi="微软雅黑"/>
              </w:rPr>
              <w:t>1</w:t>
            </w:r>
            <w:r w:rsidRPr="00AB6532">
              <w:rPr>
                <w:rFonts w:ascii="微软雅黑" w:eastAsia="微软雅黑" w:hAnsi="微软雅黑"/>
              </w:rPr>
              <w:t>0)</w:t>
            </w:r>
          </w:p>
        </w:tc>
        <w:tc>
          <w:tcPr>
            <w:tcW w:w="1134" w:type="dxa"/>
          </w:tcPr>
          <w:p w:rsidR="00527268" w:rsidRPr="00AB6532" w:rsidRDefault="00527268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527268" w:rsidRPr="00AB6532" w:rsidRDefault="00527268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区域编码</w:t>
            </w:r>
          </w:p>
        </w:tc>
      </w:tr>
      <w:tr w:rsidR="00527268" w:rsidRPr="00AB6532" w:rsidTr="0052112D">
        <w:tc>
          <w:tcPr>
            <w:tcW w:w="2298" w:type="dxa"/>
          </w:tcPr>
          <w:p w:rsidR="00527268" w:rsidRDefault="00527268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Name</w:t>
            </w:r>
          </w:p>
        </w:tc>
        <w:tc>
          <w:tcPr>
            <w:tcW w:w="1666" w:type="dxa"/>
          </w:tcPr>
          <w:p w:rsidR="00527268" w:rsidRPr="00AB6532" w:rsidRDefault="00527268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archar</w:t>
            </w:r>
            <w:r>
              <w:rPr>
                <w:rFonts w:ascii="微软雅黑" w:eastAsia="微软雅黑" w:hAnsi="微软雅黑"/>
              </w:rPr>
              <w:t>(50)</w:t>
            </w:r>
          </w:p>
        </w:tc>
        <w:tc>
          <w:tcPr>
            <w:tcW w:w="1134" w:type="dxa"/>
          </w:tcPr>
          <w:p w:rsidR="00527268" w:rsidRPr="00AB6532" w:rsidRDefault="00527268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527268" w:rsidRDefault="00527268" w:rsidP="0052112D">
            <w:pPr>
              <w:rPr>
                <w:rFonts w:ascii="微软雅黑" w:eastAsia="微软雅黑" w:hAnsi="微软雅黑"/>
              </w:rPr>
            </w:pPr>
          </w:p>
        </w:tc>
      </w:tr>
      <w:tr w:rsidR="00527268" w:rsidRPr="00AB6532" w:rsidTr="0052112D">
        <w:tc>
          <w:tcPr>
            <w:tcW w:w="2298" w:type="dxa"/>
          </w:tcPr>
          <w:p w:rsidR="00527268" w:rsidRDefault="00527268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</w:t>
            </w:r>
            <w:r>
              <w:rPr>
                <w:rFonts w:ascii="微软雅黑" w:eastAsia="微软雅黑" w:hAnsi="微软雅黑"/>
              </w:rPr>
              <w:t>arentId</w:t>
            </w:r>
          </w:p>
        </w:tc>
        <w:tc>
          <w:tcPr>
            <w:tcW w:w="1666" w:type="dxa"/>
          </w:tcPr>
          <w:p w:rsidR="00527268" w:rsidRPr="00AB6532" w:rsidRDefault="00527268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527268" w:rsidRPr="00AB6532" w:rsidRDefault="00EF5CF1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527268" w:rsidRDefault="00527268" w:rsidP="0052112D">
            <w:pPr>
              <w:rPr>
                <w:rFonts w:ascii="微软雅黑" w:eastAsia="微软雅黑" w:hAnsi="微软雅黑"/>
              </w:rPr>
            </w:pPr>
          </w:p>
        </w:tc>
      </w:tr>
      <w:tr w:rsidR="00527268" w:rsidRPr="00AB6532" w:rsidTr="0052112D">
        <w:tc>
          <w:tcPr>
            <w:tcW w:w="2298" w:type="dxa"/>
          </w:tcPr>
          <w:p w:rsidR="00527268" w:rsidRDefault="00527268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Area</w:t>
            </w:r>
            <w:r>
              <w:rPr>
                <w:rFonts w:ascii="微软雅黑" w:eastAsia="微软雅黑" w:hAnsi="微软雅黑" w:hint="eastAsia"/>
              </w:rPr>
              <w:t>P</w:t>
            </w:r>
            <w:r>
              <w:rPr>
                <w:rFonts w:ascii="微软雅黑" w:eastAsia="微软雅黑" w:hAnsi="微软雅黑"/>
              </w:rPr>
              <w:t>ath</w:t>
            </w:r>
          </w:p>
        </w:tc>
        <w:tc>
          <w:tcPr>
            <w:tcW w:w="1666" w:type="dxa"/>
          </w:tcPr>
          <w:p w:rsidR="00527268" w:rsidRDefault="00527268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50)</w:t>
            </w:r>
          </w:p>
        </w:tc>
        <w:tc>
          <w:tcPr>
            <w:tcW w:w="1134" w:type="dxa"/>
          </w:tcPr>
          <w:p w:rsidR="00527268" w:rsidRPr="00AB6532" w:rsidRDefault="00EF5CF1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527268" w:rsidRDefault="00527268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路径（方便查找下级）</w:t>
            </w:r>
          </w:p>
        </w:tc>
      </w:tr>
      <w:tr w:rsidR="00527268" w:rsidRPr="00AB6532" w:rsidTr="0052112D">
        <w:tc>
          <w:tcPr>
            <w:tcW w:w="2298" w:type="dxa"/>
          </w:tcPr>
          <w:p w:rsidR="00527268" w:rsidRDefault="00527268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G</w:t>
            </w:r>
            <w:r>
              <w:rPr>
                <w:rFonts w:ascii="微软雅黑" w:eastAsia="微软雅黑" w:hAnsi="微软雅黑"/>
              </w:rPr>
              <w:t>rade</w:t>
            </w:r>
          </w:p>
        </w:tc>
        <w:tc>
          <w:tcPr>
            <w:tcW w:w="1666" w:type="dxa"/>
          </w:tcPr>
          <w:p w:rsidR="00527268" w:rsidRDefault="00527268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t</w:t>
            </w:r>
            <w:r>
              <w:rPr>
                <w:rFonts w:ascii="微软雅黑" w:eastAsia="微软雅黑" w:hAnsi="微软雅黑"/>
              </w:rPr>
              <w:t>inyint</w:t>
            </w:r>
          </w:p>
        </w:tc>
        <w:tc>
          <w:tcPr>
            <w:tcW w:w="1134" w:type="dxa"/>
          </w:tcPr>
          <w:p w:rsidR="00527268" w:rsidRPr="00AB6532" w:rsidRDefault="00EF5CF1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527268" w:rsidRDefault="00527268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级别</w:t>
            </w:r>
          </w:p>
        </w:tc>
      </w:tr>
    </w:tbl>
    <w:p w:rsidR="009237AE" w:rsidRDefault="009237AE" w:rsidP="009237AE">
      <w:pPr>
        <w:pStyle w:val="2"/>
      </w:pPr>
      <w:r>
        <w:rPr>
          <w:rFonts w:hint="eastAsia"/>
        </w:rPr>
        <w:t>Fire</w:t>
      </w:r>
      <w:r>
        <w:t>Unit_SafeUnit</w:t>
      </w:r>
      <w:r>
        <w:t>：</w:t>
      </w:r>
      <w:r>
        <w:rPr>
          <w:rFonts w:hint="eastAsia"/>
        </w:rPr>
        <w:t>防火单位和维保单位的关联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151426" w:rsidRPr="00AB6532" w:rsidTr="0052112D">
        <w:tc>
          <w:tcPr>
            <w:tcW w:w="2298" w:type="dxa"/>
          </w:tcPr>
          <w:p w:rsidR="00151426" w:rsidRPr="00AB6532" w:rsidRDefault="00151426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151426" w:rsidRPr="00AB6532" w:rsidRDefault="00151426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151426" w:rsidRPr="00AB6532" w:rsidRDefault="00151426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151426" w:rsidRPr="00AB6532" w:rsidRDefault="00151426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151426" w:rsidRPr="00AB6532" w:rsidTr="0052112D">
        <w:tc>
          <w:tcPr>
            <w:tcW w:w="2298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FireUnitId</w:t>
            </w:r>
          </w:p>
        </w:tc>
        <w:tc>
          <w:tcPr>
            <w:tcW w:w="1666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</w:p>
        </w:tc>
      </w:tr>
      <w:tr w:rsidR="00151426" w:rsidRPr="00AB6532" w:rsidTr="0052112D">
        <w:tc>
          <w:tcPr>
            <w:tcW w:w="2298" w:type="dxa"/>
          </w:tcPr>
          <w:p w:rsidR="00151426" w:rsidRDefault="00151426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SafeUnitId</w:t>
            </w:r>
          </w:p>
        </w:tc>
        <w:tc>
          <w:tcPr>
            <w:tcW w:w="1666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151426" w:rsidRDefault="00151426" w:rsidP="0052112D">
            <w:pPr>
              <w:rPr>
                <w:rFonts w:ascii="微软雅黑" w:eastAsia="微软雅黑" w:hAnsi="微软雅黑"/>
              </w:rPr>
            </w:pPr>
          </w:p>
        </w:tc>
      </w:tr>
    </w:tbl>
    <w:p w:rsidR="009237AE" w:rsidRDefault="00151426" w:rsidP="00151426">
      <w:pPr>
        <w:pStyle w:val="2"/>
      </w:pPr>
      <w:r>
        <w:rPr>
          <w:rFonts w:hint="eastAsia"/>
        </w:rPr>
        <w:t>S</w:t>
      </w:r>
      <w:r>
        <w:t>afeUnit</w:t>
      </w:r>
      <w:r>
        <w:t>：</w:t>
      </w:r>
      <w:r>
        <w:rPr>
          <w:rFonts w:hint="eastAsia"/>
        </w:rPr>
        <w:t>维保单位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151426" w:rsidRPr="00AB6532" w:rsidTr="0052112D">
        <w:tc>
          <w:tcPr>
            <w:tcW w:w="2298" w:type="dxa"/>
          </w:tcPr>
          <w:p w:rsidR="00151426" w:rsidRPr="00AB6532" w:rsidRDefault="00151426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151426" w:rsidRPr="00AB6532" w:rsidRDefault="00151426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151426" w:rsidRPr="00AB6532" w:rsidRDefault="00151426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151426" w:rsidRPr="00AB6532" w:rsidRDefault="00151426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151426" w:rsidRPr="00AB6532" w:rsidTr="0052112D">
        <w:tc>
          <w:tcPr>
            <w:tcW w:w="2298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N</w:t>
            </w:r>
            <w:r w:rsidRPr="00AB6532">
              <w:rPr>
                <w:rFonts w:ascii="微软雅黑" w:eastAsia="微软雅黑" w:hAnsi="微软雅黑"/>
              </w:rPr>
              <w:t>ame</w:t>
            </w:r>
          </w:p>
        </w:tc>
        <w:tc>
          <w:tcPr>
            <w:tcW w:w="1666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/>
              </w:rPr>
              <w:t>varchar(50)</w:t>
            </w:r>
          </w:p>
        </w:tc>
        <w:tc>
          <w:tcPr>
            <w:tcW w:w="1134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</w:p>
        </w:tc>
      </w:tr>
      <w:tr w:rsidR="00151426" w:rsidRPr="00AB6532" w:rsidTr="0052112D">
        <w:tc>
          <w:tcPr>
            <w:tcW w:w="2298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A</w:t>
            </w:r>
            <w:r w:rsidRPr="00AB6532">
              <w:rPr>
                <w:rFonts w:ascii="微软雅黑" w:eastAsia="微软雅黑" w:hAnsi="微软雅黑"/>
              </w:rPr>
              <w:t>reaId</w:t>
            </w:r>
          </w:p>
        </w:tc>
        <w:tc>
          <w:tcPr>
            <w:tcW w:w="1666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/>
              </w:rPr>
              <w:t>varchar(10)</w:t>
            </w:r>
          </w:p>
        </w:tc>
        <w:tc>
          <w:tcPr>
            <w:tcW w:w="1134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单位区域</w:t>
            </w:r>
          </w:p>
        </w:tc>
      </w:tr>
      <w:tr w:rsidR="00151426" w:rsidRPr="00AB6532" w:rsidTr="0052112D">
        <w:tc>
          <w:tcPr>
            <w:tcW w:w="2298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Contract</w:t>
            </w:r>
            <w:r w:rsidRPr="00AB6532">
              <w:rPr>
                <w:rFonts w:ascii="微软雅黑" w:eastAsia="微软雅黑" w:hAnsi="微软雅黑"/>
              </w:rPr>
              <w:t>Name</w:t>
            </w:r>
          </w:p>
        </w:tc>
        <w:tc>
          <w:tcPr>
            <w:tcW w:w="1666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v</w:t>
            </w:r>
            <w:r w:rsidRPr="00AB6532">
              <w:rPr>
                <w:rFonts w:ascii="微软雅黑" w:eastAsia="微软雅黑" w:hAnsi="微软雅黑"/>
              </w:rPr>
              <w:t>archar(50)</w:t>
            </w:r>
          </w:p>
        </w:tc>
        <w:tc>
          <w:tcPr>
            <w:tcW w:w="1134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198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联系人</w:t>
            </w:r>
          </w:p>
        </w:tc>
      </w:tr>
      <w:tr w:rsidR="00151426" w:rsidRPr="00AB6532" w:rsidTr="0052112D">
        <w:tc>
          <w:tcPr>
            <w:tcW w:w="2298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lastRenderedPageBreak/>
              <w:t>C</w:t>
            </w:r>
            <w:r w:rsidRPr="00AB6532">
              <w:rPr>
                <w:rFonts w:ascii="微软雅黑" w:eastAsia="微软雅黑" w:hAnsi="微软雅黑"/>
              </w:rPr>
              <w:t>ontractPhone</w:t>
            </w:r>
          </w:p>
        </w:tc>
        <w:tc>
          <w:tcPr>
            <w:tcW w:w="1666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v</w:t>
            </w:r>
            <w:r w:rsidRPr="00AB6532">
              <w:rPr>
                <w:rFonts w:ascii="微软雅黑" w:eastAsia="微软雅黑" w:hAnsi="微软雅黑"/>
              </w:rPr>
              <w:t>archar(20)</w:t>
            </w:r>
          </w:p>
        </w:tc>
        <w:tc>
          <w:tcPr>
            <w:tcW w:w="1134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198" w:type="dxa"/>
          </w:tcPr>
          <w:p w:rsidR="00151426" w:rsidRPr="00AB6532" w:rsidRDefault="00151426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联系电话</w:t>
            </w:r>
          </w:p>
        </w:tc>
      </w:tr>
    </w:tbl>
    <w:p w:rsidR="00151426" w:rsidRDefault="00944D2C" w:rsidP="00944D2C">
      <w:pPr>
        <w:pStyle w:val="2"/>
      </w:pPr>
      <w:r>
        <w:rPr>
          <w:rFonts w:hint="eastAsia"/>
        </w:rPr>
        <w:t>F</w:t>
      </w:r>
      <w:r>
        <w:t>ireUnitUser</w:t>
      </w:r>
      <w:r>
        <w:t>：</w:t>
      </w:r>
      <w:r>
        <w:rPr>
          <w:rFonts w:hint="eastAsia"/>
        </w:rPr>
        <w:t>防火单位用户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944D2C" w:rsidRPr="00AB6532" w:rsidTr="0052112D">
        <w:tc>
          <w:tcPr>
            <w:tcW w:w="2298" w:type="dxa"/>
          </w:tcPr>
          <w:p w:rsidR="00944D2C" w:rsidRPr="00AB6532" w:rsidRDefault="00944D2C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944D2C" w:rsidRPr="00AB6532" w:rsidRDefault="00944D2C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944D2C" w:rsidRPr="00AB6532" w:rsidRDefault="00944D2C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944D2C" w:rsidRPr="00AB6532" w:rsidRDefault="00944D2C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944D2C" w:rsidRPr="00AB6532" w:rsidTr="0052112D">
        <w:tc>
          <w:tcPr>
            <w:tcW w:w="2298" w:type="dxa"/>
          </w:tcPr>
          <w:p w:rsidR="00944D2C" w:rsidRPr="00AB6532" w:rsidRDefault="00944D2C" w:rsidP="00944D2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ccount</w:t>
            </w:r>
          </w:p>
        </w:tc>
        <w:tc>
          <w:tcPr>
            <w:tcW w:w="1666" w:type="dxa"/>
          </w:tcPr>
          <w:p w:rsidR="00944D2C" w:rsidRPr="00AB6532" w:rsidRDefault="00944D2C" w:rsidP="00944D2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20)</w:t>
            </w:r>
          </w:p>
        </w:tc>
        <w:tc>
          <w:tcPr>
            <w:tcW w:w="1134" w:type="dxa"/>
          </w:tcPr>
          <w:p w:rsidR="00944D2C" w:rsidRPr="00AB6532" w:rsidRDefault="00944D2C" w:rsidP="00944D2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44D2C" w:rsidRPr="00AB6532" w:rsidRDefault="00944D2C" w:rsidP="00944D2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账号（手机号）</w:t>
            </w:r>
          </w:p>
        </w:tc>
      </w:tr>
      <w:tr w:rsidR="00944D2C" w:rsidRPr="00AB6532" w:rsidTr="0052112D">
        <w:tc>
          <w:tcPr>
            <w:tcW w:w="2298" w:type="dxa"/>
          </w:tcPr>
          <w:p w:rsidR="00944D2C" w:rsidRDefault="00944D2C" w:rsidP="00944D2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assword</w:t>
            </w:r>
          </w:p>
        </w:tc>
        <w:tc>
          <w:tcPr>
            <w:tcW w:w="1666" w:type="dxa"/>
          </w:tcPr>
          <w:p w:rsidR="00944D2C" w:rsidRDefault="00944D2C" w:rsidP="00944D2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50)</w:t>
            </w:r>
          </w:p>
        </w:tc>
        <w:tc>
          <w:tcPr>
            <w:tcW w:w="1134" w:type="dxa"/>
          </w:tcPr>
          <w:p w:rsidR="00944D2C" w:rsidRDefault="00944D2C" w:rsidP="00944D2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44D2C" w:rsidRDefault="00944D2C" w:rsidP="00944D2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密码</w:t>
            </w:r>
          </w:p>
        </w:tc>
      </w:tr>
      <w:tr w:rsidR="00944D2C" w:rsidRPr="00AB6532" w:rsidTr="0052112D">
        <w:tc>
          <w:tcPr>
            <w:tcW w:w="2298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N</w:t>
            </w:r>
            <w:r w:rsidRPr="00AB6532">
              <w:rPr>
                <w:rFonts w:ascii="微软雅黑" w:eastAsia="微软雅黑" w:hAnsi="微软雅黑"/>
              </w:rPr>
              <w:t>ame</w:t>
            </w:r>
          </w:p>
        </w:tc>
        <w:tc>
          <w:tcPr>
            <w:tcW w:w="1666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/>
              </w:rPr>
              <w:t>varchar(50)</w:t>
            </w:r>
          </w:p>
        </w:tc>
        <w:tc>
          <w:tcPr>
            <w:tcW w:w="1134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姓名</w:t>
            </w:r>
          </w:p>
        </w:tc>
      </w:tr>
      <w:tr w:rsidR="00944D2C" w:rsidRPr="00AB6532" w:rsidTr="0052112D">
        <w:tc>
          <w:tcPr>
            <w:tcW w:w="2298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FireUnit</w:t>
            </w:r>
            <w:r w:rsidRPr="00AB6532">
              <w:rPr>
                <w:rFonts w:ascii="微软雅黑" w:eastAsia="微软雅黑" w:hAnsi="微软雅黑"/>
              </w:rPr>
              <w:t>Id</w:t>
            </w:r>
          </w:p>
        </w:tc>
        <w:tc>
          <w:tcPr>
            <w:tcW w:w="1666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int</w:t>
            </w:r>
          </w:p>
        </w:tc>
        <w:tc>
          <w:tcPr>
            <w:tcW w:w="1134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防火单位Id</w:t>
            </w:r>
          </w:p>
        </w:tc>
      </w:tr>
    </w:tbl>
    <w:p w:rsidR="00944D2C" w:rsidRDefault="00944D2C" w:rsidP="00944D2C">
      <w:pPr>
        <w:pStyle w:val="2"/>
      </w:pPr>
      <w:r>
        <w:rPr>
          <w:rFonts w:hint="eastAsia"/>
        </w:rPr>
        <w:t>Fire</w:t>
      </w:r>
      <w:r>
        <w:t>Dept</w:t>
      </w:r>
      <w:r>
        <w:t>：</w:t>
      </w:r>
      <w:r>
        <w:rPr>
          <w:rFonts w:hint="eastAsia"/>
        </w:rPr>
        <w:t>消防监管部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944D2C" w:rsidRPr="00AB6532" w:rsidTr="0052112D">
        <w:tc>
          <w:tcPr>
            <w:tcW w:w="2298" w:type="dxa"/>
          </w:tcPr>
          <w:p w:rsidR="00944D2C" w:rsidRPr="00AB6532" w:rsidRDefault="00944D2C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944D2C" w:rsidRPr="00AB6532" w:rsidRDefault="00944D2C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944D2C" w:rsidRPr="00AB6532" w:rsidRDefault="00944D2C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944D2C" w:rsidRPr="00AB6532" w:rsidRDefault="00944D2C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944D2C" w:rsidRPr="00AB6532" w:rsidTr="0052112D">
        <w:tc>
          <w:tcPr>
            <w:tcW w:w="2298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N</w:t>
            </w:r>
            <w:r w:rsidRPr="00AB6532">
              <w:rPr>
                <w:rFonts w:ascii="微软雅黑" w:eastAsia="微软雅黑" w:hAnsi="微软雅黑"/>
              </w:rPr>
              <w:t>ame</w:t>
            </w:r>
          </w:p>
        </w:tc>
        <w:tc>
          <w:tcPr>
            <w:tcW w:w="1666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/>
              </w:rPr>
              <w:t>varchar(50)</w:t>
            </w:r>
          </w:p>
        </w:tc>
        <w:tc>
          <w:tcPr>
            <w:tcW w:w="1134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姓名</w:t>
            </w:r>
          </w:p>
        </w:tc>
      </w:tr>
      <w:tr w:rsidR="00944D2C" w:rsidRPr="00AB6532" w:rsidTr="0052112D">
        <w:tc>
          <w:tcPr>
            <w:tcW w:w="2298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AreaId</w:t>
            </w:r>
          </w:p>
        </w:tc>
        <w:tc>
          <w:tcPr>
            <w:tcW w:w="1666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int</w:t>
            </w:r>
          </w:p>
        </w:tc>
        <w:tc>
          <w:tcPr>
            <w:tcW w:w="1134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管辖区域</w:t>
            </w:r>
          </w:p>
        </w:tc>
      </w:tr>
    </w:tbl>
    <w:p w:rsidR="00944D2C" w:rsidRDefault="00944D2C" w:rsidP="00944D2C">
      <w:pPr>
        <w:pStyle w:val="2"/>
      </w:pPr>
      <w:r>
        <w:rPr>
          <w:rFonts w:hint="eastAsia"/>
        </w:rPr>
        <w:t>Fire</w:t>
      </w:r>
      <w:r>
        <w:t>DeptUser</w:t>
      </w:r>
      <w:r>
        <w:t>：</w:t>
      </w:r>
      <w:r>
        <w:rPr>
          <w:rFonts w:hint="eastAsia"/>
        </w:rPr>
        <w:t>监管部门用户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944D2C" w:rsidRPr="00AB6532" w:rsidTr="0052112D">
        <w:tc>
          <w:tcPr>
            <w:tcW w:w="2298" w:type="dxa"/>
          </w:tcPr>
          <w:p w:rsidR="00944D2C" w:rsidRPr="00AB6532" w:rsidRDefault="00944D2C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944D2C" w:rsidRPr="00AB6532" w:rsidRDefault="00944D2C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944D2C" w:rsidRPr="00AB6532" w:rsidRDefault="00944D2C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944D2C" w:rsidRPr="00AB6532" w:rsidRDefault="00944D2C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944D2C" w:rsidRPr="00AB6532" w:rsidTr="0052112D">
        <w:tc>
          <w:tcPr>
            <w:tcW w:w="2298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ccount</w:t>
            </w:r>
          </w:p>
        </w:tc>
        <w:tc>
          <w:tcPr>
            <w:tcW w:w="1666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20)</w:t>
            </w:r>
          </w:p>
        </w:tc>
        <w:tc>
          <w:tcPr>
            <w:tcW w:w="1134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账号（手机号）</w:t>
            </w:r>
          </w:p>
        </w:tc>
      </w:tr>
      <w:tr w:rsidR="00944D2C" w:rsidRPr="00AB6532" w:rsidTr="0052112D">
        <w:tc>
          <w:tcPr>
            <w:tcW w:w="2298" w:type="dxa"/>
          </w:tcPr>
          <w:p w:rsidR="00944D2C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assword</w:t>
            </w:r>
          </w:p>
        </w:tc>
        <w:tc>
          <w:tcPr>
            <w:tcW w:w="1666" w:type="dxa"/>
          </w:tcPr>
          <w:p w:rsidR="00944D2C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50)</w:t>
            </w:r>
          </w:p>
        </w:tc>
        <w:tc>
          <w:tcPr>
            <w:tcW w:w="1134" w:type="dxa"/>
          </w:tcPr>
          <w:p w:rsidR="00944D2C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44D2C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密码</w:t>
            </w:r>
          </w:p>
        </w:tc>
      </w:tr>
      <w:tr w:rsidR="00944D2C" w:rsidRPr="00AB6532" w:rsidTr="0052112D">
        <w:tc>
          <w:tcPr>
            <w:tcW w:w="2298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N</w:t>
            </w:r>
            <w:r w:rsidRPr="00AB6532">
              <w:rPr>
                <w:rFonts w:ascii="微软雅黑" w:eastAsia="微软雅黑" w:hAnsi="微软雅黑"/>
              </w:rPr>
              <w:t>ame</w:t>
            </w:r>
          </w:p>
        </w:tc>
        <w:tc>
          <w:tcPr>
            <w:tcW w:w="1666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/>
              </w:rPr>
              <w:t>varchar(50)</w:t>
            </w:r>
          </w:p>
        </w:tc>
        <w:tc>
          <w:tcPr>
            <w:tcW w:w="1134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姓名</w:t>
            </w:r>
          </w:p>
        </w:tc>
      </w:tr>
      <w:tr w:rsidR="00944D2C" w:rsidRPr="00AB6532" w:rsidTr="0052112D">
        <w:tc>
          <w:tcPr>
            <w:tcW w:w="2298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Fire</w:t>
            </w:r>
            <w:r>
              <w:rPr>
                <w:rFonts w:ascii="微软雅黑" w:eastAsia="微软雅黑" w:hAnsi="微软雅黑" w:hint="eastAsia"/>
              </w:rPr>
              <w:t>Dept</w:t>
            </w:r>
            <w:r w:rsidRPr="00AB6532">
              <w:rPr>
                <w:rFonts w:ascii="微软雅黑" w:eastAsia="微软雅黑" w:hAnsi="微软雅黑"/>
              </w:rPr>
              <w:t>Id</w:t>
            </w:r>
          </w:p>
        </w:tc>
        <w:tc>
          <w:tcPr>
            <w:tcW w:w="1666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int</w:t>
            </w:r>
          </w:p>
        </w:tc>
        <w:tc>
          <w:tcPr>
            <w:tcW w:w="1134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44D2C" w:rsidRPr="00AB6532" w:rsidRDefault="00944D2C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监管部门Id</w:t>
            </w:r>
          </w:p>
        </w:tc>
      </w:tr>
    </w:tbl>
    <w:p w:rsidR="00944D2C" w:rsidRDefault="00616753" w:rsidP="00616753">
      <w:pPr>
        <w:pStyle w:val="2"/>
      </w:pPr>
      <w:r>
        <w:rPr>
          <w:rFonts w:hint="eastAsia"/>
        </w:rPr>
        <w:lastRenderedPageBreak/>
        <w:t>Collect</w:t>
      </w:r>
      <w:r>
        <w:t>Device</w:t>
      </w:r>
      <w:r>
        <w:t>：</w:t>
      </w:r>
      <w:r>
        <w:rPr>
          <w:rFonts w:hint="eastAsia"/>
        </w:rPr>
        <w:t>数据采集设备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616753" w:rsidRPr="00AB6532" w:rsidTr="0052112D">
        <w:tc>
          <w:tcPr>
            <w:tcW w:w="2298" w:type="dxa"/>
          </w:tcPr>
          <w:p w:rsidR="00616753" w:rsidRPr="00AB6532" w:rsidRDefault="00616753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616753" w:rsidRPr="00AB6532" w:rsidRDefault="00616753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616753" w:rsidRPr="00AB6532" w:rsidRDefault="00616753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616753" w:rsidRPr="00AB6532" w:rsidRDefault="00616753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616753" w:rsidRPr="00AB6532" w:rsidTr="0052112D">
        <w:tc>
          <w:tcPr>
            <w:tcW w:w="2298" w:type="dxa"/>
          </w:tcPr>
          <w:p w:rsidR="00616753" w:rsidRPr="00AB6532" w:rsidRDefault="00616753" w:rsidP="00616753">
            <w:pPr>
              <w:rPr>
                <w:rFonts w:ascii="微软雅黑" w:eastAsia="微软雅黑" w:hAnsi="微软雅黑"/>
              </w:rPr>
            </w:pPr>
            <w:r w:rsidRPr="00616753">
              <w:rPr>
                <w:rFonts w:ascii="微软雅黑" w:eastAsia="微软雅黑" w:hAnsi="微软雅黑"/>
              </w:rPr>
              <w:t>DeviceSn</w:t>
            </w:r>
          </w:p>
        </w:tc>
        <w:tc>
          <w:tcPr>
            <w:tcW w:w="1666" w:type="dxa"/>
          </w:tcPr>
          <w:p w:rsidR="00616753" w:rsidRPr="00AB6532" w:rsidRDefault="00616753" w:rsidP="006167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archar(</w:t>
            </w:r>
            <w:r>
              <w:rPr>
                <w:rFonts w:ascii="微软雅黑" w:eastAsia="微软雅黑" w:hAnsi="微软雅黑"/>
              </w:rPr>
              <w:t>20)</w:t>
            </w:r>
          </w:p>
        </w:tc>
        <w:tc>
          <w:tcPr>
            <w:tcW w:w="1134" w:type="dxa"/>
          </w:tcPr>
          <w:p w:rsidR="00616753" w:rsidRPr="00AB6532" w:rsidRDefault="00616753" w:rsidP="006167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616753" w:rsidRPr="00AB6532" w:rsidRDefault="00616753" w:rsidP="006167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设备sn号</w:t>
            </w:r>
          </w:p>
        </w:tc>
      </w:tr>
      <w:tr w:rsidR="00616753" w:rsidRPr="00AB6532" w:rsidTr="0052112D">
        <w:tc>
          <w:tcPr>
            <w:tcW w:w="2298" w:type="dxa"/>
          </w:tcPr>
          <w:p w:rsidR="00616753" w:rsidRDefault="00616753" w:rsidP="00616753">
            <w:pPr>
              <w:rPr>
                <w:rFonts w:ascii="微软雅黑" w:eastAsia="微软雅黑" w:hAnsi="微软雅黑"/>
              </w:rPr>
            </w:pPr>
            <w:r w:rsidRPr="00616753">
              <w:rPr>
                <w:rFonts w:ascii="微软雅黑" w:eastAsia="微软雅黑" w:hAnsi="微软雅黑"/>
              </w:rPr>
              <w:t>DeviceTypeId</w:t>
            </w:r>
          </w:p>
        </w:tc>
        <w:tc>
          <w:tcPr>
            <w:tcW w:w="1666" w:type="dxa"/>
          </w:tcPr>
          <w:p w:rsidR="00616753" w:rsidRDefault="00645F29" w:rsidP="006167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616753" w:rsidRDefault="00616753" w:rsidP="006167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616753" w:rsidRDefault="00616753" w:rsidP="006167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设备类型</w:t>
            </w:r>
          </w:p>
        </w:tc>
      </w:tr>
      <w:tr w:rsidR="00616753" w:rsidRPr="00AB6532" w:rsidTr="0052112D">
        <w:tc>
          <w:tcPr>
            <w:tcW w:w="2298" w:type="dxa"/>
          </w:tcPr>
          <w:p w:rsidR="00616753" w:rsidRPr="00AB6532" w:rsidRDefault="00616753" w:rsidP="00616753">
            <w:pPr>
              <w:rPr>
                <w:rFonts w:ascii="微软雅黑" w:eastAsia="微软雅黑" w:hAnsi="微软雅黑"/>
              </w:rPr>
            </w:pPr>
            <w:r w:rsidRPr="00616753">
              <w:rPr>
                <w:rFonts w:ascii="微软雅黑" w:eastAsia="微软雅黑" w:hAnsi="微软雅黑"/>
              </w:rPr>
              <w:t>ModelNumber</w:t>
            </w:r>
          </w:p>
        </w:tc>
        <w:tc>
          <w:tcPr>
            <w:tcW w:w="1666" w:type="dxa"/>
          </w:tcPr>
          <w:p w:rsidR="00616753" w:rsidRPr="00AB6532" w:rsidRDefault="00645F29" w:rsidP="006167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20)</w:t>
            </w:r>
          </w:p>
        </w:tc>
        <w:tc>
          <w:tcPr>
            <w:tcW w:w="1134" w:type="dxa"/>
          </w:tcPr>
          <w:p w:rsidR="00616753" w:rsidRPr="00AB6532" w:rsidRDefault="00616753" w:rsidP="00616753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616753" w:rsidRPr="00AB6532" w:rsidRDefault="00616753" w:rsidP="006167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型号</w:t>
            </w:r>
          </w:p>
        </w:tc>
      </w:tr>
      <w:tr w:rsidR="008223DF" w:rsidRPr="00AB6532" w:rsidTr="0052112D">
        <w:tc>
          <w:tcPr>
            <w:tcW w:w="2298" w:type="dxa"/>
          </w:tcPr>
          <w:p w:rsidR="008223DF" w:rsidRPr="00616753" w:rsidRDefault="008223DF" w:rsidP="006167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Fire</w:t>
            </w:r>
            <w:r>
              <w:rPr>
                <w:rFonts w:ascii="微软雅黑" w:eastAsia="微软雅黑" w:hAnsi="微软雅黑"/>
              </w:rPr>
              <w:t>UnitId</w:t>
            </w:r>
          </w:p>
        </w:tc>
        <w:tc>
          <w:tcPr>
            <w:tcW w:w="1666" w:type="dxa"/>
          </w:tcPr>
          <w:p w:rsidR="008223DF" w:rsidRDefault="008223DF" w:rsidP="006167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8223DF" w:rsidRPr="00AB6532" w:rsidRDefault="008223DF" w:rsidP="006167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198" w:type="dxa"/>
          </w:tcPr>
          <w:p w:rsidR="008223DF" w:rsidRDefault="008223DF" w:rsidP="006167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防火单位Id</w:t>
            </w:r>
          </w:p>
        </w:tc>
      </w:tr>
      <w:tr w:rsidR="00616753" w:rsidRPr="00AB6532" w:rsidTr="0052112D">
        <w:tc>
          <w:tcPr>
            <w:tcW w:w="2298" w:type="dxa"/>
          </w:tcPr>
          <w:p w:rsidR="00616753" w:rsidRPr="00AB6532" w:rsidRDefault="00616753" w:rsidP="00616753">
            <w:pPr>
              <w:rPr>
                <w:rFonts w:ascii="微软雅黑" w:eastAsia="微软雅黑" w:hAnsi="微软雅黑"/>
              </w:rPr>
            </w:pPr>
            <w:r w:rsidRPr="00616753">
              <w:rPr>
                <w:rFonts w:ascii="微软雅黑" w:eastAsia="微软雅黑" w:hAnsi="微软雅黑"/>
              </w:rPr>
              <w:t>Location</w:t>
            </w:r>
          </w:p>
        </w:tc>
        <w:tc>
          <w:tcPr>
            <w:tcW w:w="1666" w:type="dxa"/>
          </w:tcPr>
          <w:p w:rsidR="00616753" w:rsidRPr="00AB6532" w:rsidRDefault="00645F29" w:rsidP="006167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100)</w:t>
            </w:r>
          </w:p>
        </w:tc>
        <w:tc>
          <w:tcPr>
            <w:tcW w:w="1134" w:type="dxa"/>
          </w:tcPr>
          <w:p w:rsidR="00616753" w:rsidRPr="00AB6532" w:rsidRDefault="00616753" w:rsidP="006167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198" w:type="dxa"/>
          </w:tcPr>
          <w:p w:rsidR="00616753" w:rsidRPr="00AB6532" w:rsidRDefault="00616753" w:rsidP="00616753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安装位置</w:t>
            </w:r>
          </w:p>
        </w:tc>
      </w:tr>
    </w:tbl>
    <w:p w:rsidR="00616753" w:rsidRDefault="00645F29" w:rsidP="00645F29">
      <w:pPr>
        <w:pStyle w:val="2"/>
      </w:pPr>
      <w:r>
        <w:rPr>
          <w:rFonts w:hint="eastAsia"/>
        </w:rPr>
        <w:t>C</w:t>
      </w:r>
      <w:r>
        <w:t>ollectDeviceType</w:t>
      </w:r>
      <w:r>
        <w:t>：</w:t>
      </w:r>
      <w:r>
        <w:rPr>
          <w:rFonts w:hint="eastAsia"/>
        </w:rPr>
        <w:t>数据采集设备类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645F29" w:rsidRPr="00AB6532" w:rsidTr="0052112D">
        <w:tc>
          <w:tcPr>
            <w:tcW w:w="2298" w:type="dxa"/>
          </w:tcPr>
          <w:p w:rsidR="00645F29" w:rsidRPr="00AB6532" w:rsidRDefault="00645F29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645F29" w:rsidRPr="00AB6532" w:rsidRDefault="00645F29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645F29" w:rsidRPr="00AB6532" w:rsidRDefault="00645F29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645F29" w:rsidRPr="00AB6532" w:rsidRDefault="00645F29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645F29" w:rsidRPr="00AB6532" w:rsidTr="0052112D">
        <w:tc>
          <w:tcPr>
            <w:tcW w:w="2298" w:type="dxa"/>
          </w:tcPr>
          <w:p w:rsidR="00645F29" w:rsidRPr="00AB6532" w:rsidRDefault="00645F29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N</w:t>
            </w:r>
            <w:r w:rsidRPr="00AB6532">
              <w:rPr>
                <w:rFonts w:ascii="微软雅黑" w:eastAsia="微软雅黑" w:hAnsi="微软雅黑"/>
              </w:rPr>
              <w:t>ame</w:t>
            </w:r>
          </w:p>
        </w:tc>
        <w:tc>
          <w:tcPr>
            <w:tcW w:w="1666" w:type="dxa"/>
          </w:tcPr>
          <w:p w:rsidR="00645F29" w:rsidRPr="00AB6532" w:rsidRDefault="00645F29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/>
              </w:rPr>
              <w:t>varchar(50)</w:t>
            </w:r>
          </w:p>
        </w:tc>
        <w:tc>
          <w:tcPr>
            <w:tcW w:w="1134" w:type="dxa"/>
          </w:tcPr>
          <w:p w:rsidR="00645F29" w:rsidRPr="00AB6532" w:rsidRDefault="00645F29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645F29" w:rsidRPr="00AB6532" w:rsidRDefault="00645F29" w:rsidP="0052112D">
            <w:pPr>
              <w:rPr>
                <w:rFonts w:ascii="微软雅黑" w:eastAsia="微软雅黑" w:hAnsi="微软雅黑"/>
              </w:rPr>
            </w:pPr>
          </w:p>
        </w:tc>
      </w:tr>
    </w:tbl>
    <w:p w:rsidR="00BF2F9B" w:rsidRDefault="00BF2F9B" w:rsidP="00BF2F9B">
      <w:pPr>
        <w:pStyle w:val="2"/>
      </w:pPr>
      <w:r>
        <w:rPr>
          <w:rFonts w:hint="eastAsia"/>
        </w:rPr>
        <w:t>C</w:t>
      </w:r>
      <w:r>
        <w:t>ollectDeviceStatusLog</w:t>
      </w:r>
      <w:r>
        <w:t>：</w:t>
      </w:r>
      <w:r>
        <w:rPr>
          <w:rFonts w:hint="eastAsia"/>
        </w:rPr>
        <w:t>设备在线离线日志记录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BF2F9B" w:rsidRPr="00AB6532" w:rsidTr="0052112D">
        <w:tc>
          <w:tcPr>
            <w:tcW w:w="2298" w:type="dxa"/>
          </w:tcPr>
          <w:p w:rsidR="00BF2F9B" w:rsidRPr="00AB6532" w:rsidRDefault="00BF2F9B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BF2F9B" w:rsidRPr="00AB6532" w:rsidRDefault="00BF2F9B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BF2F9B" w:rsidRPr="00AB6532" w:rsidRDefault="00BF2F9B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BF2F9B" w:rsidRPr="00AB6532" w:rsidRDefault="00BF2F9B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BF2F9B" w:rsidRPr="00AB6532" w:rsidTr="0052112D">
        <w:tc>
          <w:tcPr>
            <w:tcW w:w="2298" w:type="dxa"/>
          </w:tcPr>
          <w:p w:rsidR="00BF2F9B" w:rsidRPr="00AB6532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CollectDevice</w:t>
            </w:r>
            <w:r>
              <w:rPr>
                <w:rFonts w:ascii="微软雅黑" w:eastAsia="微软雅黑" w:hAnsi="微软雅黑"/>
              </w:rPr>
              <w:t>Id</w:t>
            </w:r>
          </w:p>
        </w:tc>
        <w:tc>
          <w:tcPr>
            <w:tcW w:w="1666" w:type="dxa"/>
          </w:tcPr>
          <w:p w:rsidR="00BF2F9B" w:rsidRPr="00AB6532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int</w:t>
            </w:r>
          </w:p>
        </w:tc>
        <w:tc>
          <w:tcPr>
            <w:tcW w:w="1134" w:type="dxa"/>
          </w:tcPr>
          <w:p w:rsidR="00BF2F9B" w:rsidRPr="00AB6532" w:rsidRDefault="00BF2F9B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BF2F9B" w:rsidRPr="00AB6532" w:rsidRDefault="00BF2F9B" w:rsidP="0052112D">
            <w:pPr>
              <w:rPr>
                <w:rFonts w:ascii="微软雅黑" w:eastAsia="微软雅黑" w:hAnsi="微软雅黑"/>
              </w:rPr>
            </w:pPr>
          </w:p>
        </w:tc>
      </w:tr>
      <w:tr w:rsidR="00BF2F9B" w:rsidRPr="00AB6532" w:rsidTr="0052112D">
        <w:tc>
          <w:tcPr>
            <w:tcW w:w="2298" w:type="dxa"/>
          </w:tcPr>
          <w:p w:rsidR="00BF2F9B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l</w:t>
            </w:r>
            <w:r>
              <w:rPr>
                <w:rFonts w:ascii="微软雅黑" w:eastAsia="微软雅黑" w:hAnsi="微软雅黑"/>
              </w:rPr>
              <w:t>ogEvent</w:t>
            </w:r>
          </w:p>
        </w:tc>
        <w:tc>
          <w:tcPr>
            <w:tcW w:w="1666" w:type="dxa"/>
          </w:tcPr>
          <w:p w:rsidR="00BF2F9B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10)</w:t>
            </w:r>
          </w:p>
        </w:tc>
        <w:tc>
          <w:tcPr>
            <w:tcW w:w="1134" w:type="dxa"/>
          </w:tcPr>
          <w:p w:rsidR="00BF2F9B" w:rsidRPr="00AB6532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BF2F9B" w:rsidRPr="00AB6532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标记o</w:t>
            </w:r>
            <w:r>
              <w:rPr>
                <w:rFonts w:ascii="微软雅黑" w:eastAsia="微软雅黑" w:hAnsi="微软雅黑"/>
              </w:rPr>
              <w:t>nline</w:t>
            </w:r>
            <w:r>
              <w:rPr>
                <w:rFonts w:ascii="微软雅黑" w:eastAsia="微软雅黑" w:hAnsi="微软雅黑" w:hint="eastAsia"/>
              </w:rPr>
              <w:t>或o</w:t>
            </w:r>
            <w:r>
              <w:rPr>
                <w:rFonts w:ascii="微软雅黑" w:eastAsia="微软雅黑" w:hAnsi="微软雅黑"/>
              </w:rPr>
              <w:t>ffline</w:t>
            </w:r>
          </w:p>
        </w:tc>
      </w:tr>
    </w:tbl>
    <w:p w:rsidR="00645F29" w:rsidRDefault="00FC3180" w:rsidP="00BF2F9B">
      <w:pPr>
        <w:pStyle w:val="2"/>
      </w:pPr>
      <w:r w:rsidRPr="00FC3180">
        <w:rPr>
          <w:rFonts w:hint="eastAsia"/>
        </w:rPr>
        <w:t>Alarm</w:t>
      </w:r>
      <w:r w:rsidR="00A32734">
        <w:rPr>
          <w:rFonts w:hint="eastAsia"/>
        </w:rPr>
        <w:t>ToFire</w:t>
      </w:r>
      <w:r w:rsidRPr="00FC3180">
        <w:rPr>
          <w:rFonts w:hint="eastAsia"/>
        </w:rPr>
        <w:t>：火灾报警监控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FC3180" w:rsidRPr="00AB6532" w:rsidTr="0052112D">
        <w:tc>
          <w:tcPr>
            <w:tcW w:w="2298" w:type="dxa"/>
          </w:tcPr>
          <w:p w:rsidR="00FC3180" w:rsidRPr="00AB6532" w:rsidRDefault="00FC3180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FC3180" w:rsidRPr="00AB6532" w:rsidRDefault="00FC3180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FC3180" w:rsidRPr="00AB6532" w:rsidRDefault="00FC3180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FC3180" w:rsidRPr="00AB6532" w:rsidRDefault="00FC3180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FC3180" w:rsidRPr="00AB6532" w:rsidTr="0052112D">
        <w:tc>
          <w:tcPr>
            <w:tcW w:w="2298" w:type="dxa"/>
          </w:tcPr>
          <w:p w:rsidR="00FC3180" w:rsidRPr="00AB6532" w:rsidRDefault="00FC3180" w:rsidP="0052112D">
            <w:pPr>
              <w:rPr>
                <w:rFonts w:ascii="微软雅黑" w:eastAsia="微软雅黑" w:hAnsi="微软雅黑"/>
              </w:rPr>
            </w:pPr>
            <w:r w:rsidRPr="00FC3180">
              <w:rPr>
                <w:rFonts w:ascii="微软雅黑" w:eastAsia="微软雅黑" w:hAnsi="微软雅黑"/>
              </w:rPr>
              <w:t>AlarmTitle</w:t>
            </w:r>
          </w:p>
        </w:tc>
        <w:tc>
          <w:tcPr>
            <w:tcW w:w="1666" w:type="dxa"/>
          </w:tcPr>
          <w:p w:rsidR="00FC3180" w:rsidRPr="00AB6532" w:rsidRDefault="00FC3180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/>
              </w:rPr>
              <w:t>varchar(50)</w:t>
            </w:r>
          </w:p>
        </w:tc>
        <w:tc>
          <w:tcPr>
            <w:tcW w:w="1134" w:type="dxa"/>
          </w:tcPr>
          <w:p w:rsidR="00FC3180" w:rsidRPr="00AB6532" w:rsidRDefault="00FC3180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FC3180" w:rsidRPr="00AB6532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报警标题</w:t>
            </w:r>
          </w:p>
        </w:tc>
      </w:tr>
      <w:tr w:rsidR="00BF2F9B" w:rsidRPr="00AB6532" w:rsidTr="0052112D">
        <w:tc>
          <w:tcPr>
            <w:tcW w:w="2298" w:type="dxa"/>
          </w:tcPr>
          <w:p w:rsidR="00BF2F9B" w:rsidRPr="00FC3180" w:rsidRDefault="00BF2F9B" w:rsidP="0052112D">
            <w:pPr>
              <w:rPr>
                <w:rFonts w:ascii="微软雅黑" w:eastAsia="微软雅黑" w:hAnsi="微软雅黑"/>
              </w:rPr>
            </w:pPr>
            <w:r w:rsidRPr="00BF2F9B">
              <w:rPr>
                <w:rFonts w:ascii="微软雅黑" w:eastAsia="微软雅黑" w:hAnsi="微软雅黑"/>
              </w:rPr>
              <w:t>AlarmRemark</w:t>
            </w:r>
          </w:p>
        </w:tc>
        <w:tc>
          <w:tcPr>
            <w:tcW w:w="1666" w:type="dxa"/>
          </w:tcPr>
          <w:p w:rsidR="00BF2F9B" w:rsidRPr="00AB6532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100)</w:t>
            </w:r>
          </w:p>
        </w:tc>
        <w:tc>
          <w:tcPr>
            <w:tcW w:w="1134" w:type="dxa"/>
          </w:tcPr>
          <w:p w:rsidR="00BF2F9B" w:rsidRPr="00AB6532" w:rsidRDefault="00BF2F9B" w:rsidP="0052112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198" w:type="dxa"/>
          </w:tcPr>
          <w:p w:rsidR="00BF2F9B" w:rsidRPr="00AB6532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报警描述</w:t>
            </w:r>
          </w:p>
        </w:tc>
      </w:tr>
      <w:tr w:rsidR="00BF2F9B" w:rsidRPr="00AB6532" w:rsidTr="0052112D">
        <w:tc>
          <w:tcPr>
            <w:tcW w:w="2298" w:type="dxa"/>
          </w:tcPr>
          <w:p w:rsidR="00BF2F9B" w:rsidRPr="00BF2F9B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F</w:t>
            </w:r>
            <w:r>
              <w:rPr>
                <w:rFonts w:ascii="微软雅黑" w:eastAsia="微软雅黑" w:hAnsi="微软雅黑"/>
              </w:rPr>
              <w:t>ireUnitId</w:t>
            </w:r>
          </w:p>
        </w:tc>
        <w:tc>
          <w:tcPr>
            <w:tcW w:w="1666" w:type="dxa"/>
          </w:tcPr>
          <w:p w:rsidR="00BF2F9B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BF2F9B" w:rsidRPr="00AB6532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BF2F9B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防火单位Id</w:t>
            </w:r>
          </w:p>
        </w:tc>
      </w:tr>
      <w:tr w:rsidR="00BF2F9B" w:rsidRPr="00AB6532" w:rsidTr="0052112D">
        <w:tc>
          <w:tcPr>
            <w:tcW w:w="2298" w:type="dxa"/>
          </w:tcPr>
          <w:p w:rsidR="00BF2F9B" w:rsidRPr="00FC3180" w:rsidRDefault="00BF2F9B" w:rsidP="00BF2F9B">
            <w:pPr>
              <w:rPr>
                <w:rFonts w:ascii="微软雅黑" w:eastAsia="微软雅黑" w:hAnsi="微软雅黑"/>
              </w:rPr>
            </w:pPr>
            <w:r w:rsidRPr="00BF2F9B">
              <w:rPr>
                <w:rFonts w:ascii="微软雅黑" w:eastAsia="微软雅黑" w:hAnsi="微软雅黑"/>
              </w:rPr>
              <w:lastRenderedPageBreak/>
              <w:t>CollectDeviceId</w:t>
            </w:r>
          </w:p>
        </w:tc>
        <w:tc>
          <w:tcPr>
            <w:tcW w:w="1666" w:type="dxa"/>
          </w:tcPr>
          <w:p w:rsidR="00BF2F9B" w:rsidRPr="00AB6532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BF2F9B" w:rsidRPr="00AB6532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BF2F9B" w:rsidRPr="00AB6532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数据采集设备Id</w:t>
            </w:r>
          </w:p>
        </w:tc>
      </w:tr>
      <w:tr w:rsidR="00BF2F9B" w:rsidRPr="00AB6532" w:rsidTr="0052112D">
        <w:tc>
          <w:tcPr>
            <w:tcW w:w="2298" w:type="dxa"/>
          </w:tcPr>
          <w:p w:rsidR="00BF2F9B" w:rsidRPr="00FC3180" w:rsidRDefault="00BF2F9B" w:rsidP="0052112D">
            <w:pPr>
              <w:rPr>
                <w:rFonts w:ascii="微软雅黑" w:eastAsia="微软雅黑" w:hAnsi="微软雅黑"/>
              </w:rPr>
            </w:pPr>
            <w:r w:rsidRPr="00BF2F9B">
              <w:rPr>
                <w:rFonts w:ascii="微软雅黑" w:eastAsia="微软雅黑" w:hAnsi="微软雅黑"/>
              </w:rPr>
              <w:t>terminalDeviceSn</w:t>
            </w:r>
          </w:p>
        </w:tc>
        <w:tc>
          <w:tcPr>
            <w:tcW w:w="1666" w:type="dxa"/>
          </w:tcPr>
          <w:p w:rsidR="00BF2F9B" w:rsidRPr="00AB6532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20)</w:t>
            </w:r>
          </w:p>
        </w:tc>
        <w:tc>
          <w:tcPr>
            <w:tcW w:w="1134" w:type="dxa"/>
          </w:tcPr>
          <w:p w:rsidR="00BF2F9B" w:rsidRPr="00AB6532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BF2F9B" w:rsidRPr="00AB6532" w:rsidRDefault="00BF2F9B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终端设备</w:t>
            </w:r>
            <w:r w:rsidR="00980648">
              <w:rPr>
                <w:rFonts w:ascii="微软雅黑" w:eastAsia="微软雅黑" w:hAnsi="微软雅黑"/>
              </w:rPr>
              <w:t>sn</w:t>
            </w:r>
            <w:r w:rsidR="00980648">
              <w:rPr>
                <w:rFonts w:ascii="微软雅黑" w:eastAsia="微软雅黑" w:hAnsi="微软雅黑" w:hint="eastAsia"/>
              </w:rPr>
              <w:t>号</w:t>
            </w:r>
          </w:p>
        </w:tc>
      </w:tr>
    </w:tbl>
    <w:p w:rsidR="00FC3180" w:rsidRDefault="00A32734" w:rsidP="00A32734">
      <w:pPr>
        <w:pStyle w:val="2"/>
      </w:pPr>
      <w:r>
        <w:rPr>
          <w:rFonts w:hint="eastAsia"/>
        </w:rPr>
        <w:t>A</w:t>
      </w:r>
      <w:r>
        <w:t>larmToE</w:t>
      </w:r>
      <w:r w:rsidRPr="00A32734">
        <w:t>lectric</w:t>
      </w:r>
      <w:r>
        <w:t>：</w:t>
      </w:r>
      <w:r>
        <w:rPr>
          <w:rFonts w:hint="eastAsia"/>
        </w:rPr>
        <w:t>安全用电监控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A32734" w:rsidRPr="00AB6532" w:rsidTr="0052112D">
        <w:tc>
          <w:tcPr>
            <w:tcW w:w="2298" w:type="dxa"/>
          </w:tcPr>
          <w:p w:rsidR="00A32734" w:rsidRPr="00AB6532" w:rsidRDefault="00A32734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A32734" w:rsidRPr="00AB6532" w:rsidRDefault="00A32734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A32734" w:rsidRPr="00AB6532" w:rsidRDefault="00A32734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A32734" w:rsidRPr="00AB6532" w:rsidRDefault="00A32734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A32734" w:rsidRPr="00AB6532" w:rsidTr="0052112D">
        <w:tc>
          <w:tcPr>
            <w:tcW w:w="2298" w:type="dxa"/>
          </w:tcPr>
          <w:p w:rsidR="00A32734" w:rsidRPr="00AB6532" w:rsidRDefault="00A32734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Current</w:t>
            </w:r>
            <w:r>
              <w:rPr>
                <w:rFonts w:ascii="微软雅黑" w:eastAsia="微软雅黑" w:hAnsi="微软雅黑"/>
              </w:rPr>
              <w:t>Data</w:t>
            </w:r>
          </w:p>
        </w:tc>
        <w:tc>
          <w:tcPr>
            <w:tcW w:w="1666" w:type="dxa"/>
          </w:tcPr>
          <w:p w:rsidR="00A32734" w:rsidRPr="00AB6532" w:rsidRDefault="00A32734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decimal(7,3)</w:t>
            </w:r>
          </w:p>
        </w:tc>
        <w:tc>
          <w:tcPr>
            <w:tcW w:w="1134" w:type="dxa"/>
          </w:tcPr>
          <w:p w:rsidR="00A32734" w:rsidRPr="00AB6532" w:rsidRDefault="00A32734" w:rsidP="0052112D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A32734" w:rsidRPr="00AB6532" w:rsidRDefault="00A32734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实时数据</w:t>
            </w:r>
          </w:p>
        </w:tc>
      </w:tr>
      <w:tr w:rsidR="00A32734" w:rsidRPr="00AB6532" w:rsidTr="0052112D">
        <w:tc>
          <w:tcPr>
            <w:tcW w:w="2298" w:type="dxa"/>
          </w:tcPr>
          <w:p w:rsidR="00A32734" w:rsidRPr="00FC3180" w:rsidRDefault="00A32734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SafeRange</w:t>
            </w:r>
          </w:p>
        </w:tc>
        <w:tc>
          <w:tcPr>
            <w:tcW w:w="1666" w:type="dxa"/>
          </w:tcPr>
          <w:p w:rsidR="00A32734" w:rsidRPr="00AB6532" w:rsidRDefault="00A32734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50)</w:t>
            </w:r>
          </w:p>
        </w:tc>
        <w:tc>
          <w:tcPr>
            <w:tcW w:w="1134" w:type="dxa"/>
          </w:tcPr>
          <w:p w:rsidR="00A32734" w:rsidRPr="00AB6532" w:rsidRDefault="00A32734" w:rsidP="0052112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198" w:type="dxa"/>
          </w:tcPr>
          <w:p w:rsidR="00A32734" w:rsidRPr="00AB6532" w:rsidRDefault="00A32734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安全范围</w:t>
            </w:r>
          </w:p>
        </w:tc>
      </w:tr>
      <w:tr w:rsidR="00A32734" w:rsidRPr="00AB6532" w:rsidTr="0052112D">
        <w:tc>
          <w:tcPr>
            <w:tcW w:w="2298" w:type="dxa"/>
          </w:tcPr>
          <w:p w:rsidR="00A32734" w:rsidRPr="00BF2F9B" w:rsidRDefault="00A32734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F</w:t>
            </w:r>
            <w:r>
              <w:rPr>
                <w:rFonts w:ascii="微软雅黑" w:eastAsia="微软雅黑" w:hAnsi="微软雅黑"/>
              </w:rPr>
              <w:t>ireUnitId</w:t>
            </w:r>
          </w:p>
        </w:tc>
        <w:tc>
          <w:tcPr>
            <w:tcW w:w="1666" w:type="dxa"/>
          </w:tcPr>
          <w:p w:rsidR="00A32734" w:rsidRDefault="00A32734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A32734" w:rsidRPr="00AB6532" w:rsidRDefault="00A32734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A32734" w:rsidRDefault="00A32734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防火单位Id</w:t>
            </w:r>
          </w:p>
        </w:tc>
      </w:tr>
      <w:tr w:rsidR="00A32734" w:rsidRPr="00AB6532" w:rsidTr="0052112D">
        <w:tc>
          <w:tcPr>
            <w:tcW w:w="2298" w:type="dxa"/>
          </w:tcPr>
          <w:p w:rsidR="00A32734" w:rsidRPr="00FC3180" w:rsidRDefault="00A32734" w:rsidP="0052112D">
            <w:pPr>
              <w:rPr>
                <w:rFonts w:ascii="微软雅黑" w:eastAsia="微软雅黑" w:hAnsi="微软雅黑"/>
              </w:rPr>
            </w:pPr>
            <w:r w:rsidRPr="00BF2F9B">
              <w:rPr>
                <w:rFonts w:ascii="微软雅黑" w:eastAsia="微软雅黑" w:hAnsi="微软雅黑"/>
              </w:rPr>
              <w:t>CollectDeviceId</w:t>
            </w:r>
          </w:p>
        </w:tc>
        <w:tc>
          <w:tcPr>
            <w:tcW w:w="1666" w:type="dxa"/>
          </w:tcPr>
          <w:p w:rsidR="00A32734" w:rsidRPr="00AB6532" w:rsidRDefault="00A32734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A32734" w:rsidRPr="00AB6532" w:rsidRDefault="00A32734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A32734" w:rsidRPr="00AB6532" w:rsidRDefault="00A32734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数据采集设备Id</w:t>
            </w:r>
          </w:p>
        </w:tc>
      </w:tr>
    </w:tbl>
    <w:p w:rsidR="00A32734" w:rsidRDefault="00980648" w:rsidP="00980648">
      <w:pPr>
        <w:pStyle w:val="2"/>
      </w:pPr>
      <w:r>
        <w:t>AlarmTo</w:t>
      </w:r>
      <w:r>
        <w:rPr>
          <w:rFonts w:hint="eastAsia"/>
        </w:rPr>
        <w:t>Gas</w:t>
      </w:r>
      <w:r>
        <w:rPr>
          <w:rFonts w:hint="eastAsia"/>
        </w:rPr>
        <w:t>：可燃气体监控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980648" w:rsidRPr="00AB6532" w:rsidTr="0052112D">
        <w:tc>
          <w:tcPr>
            <w:tcW w:w="2298" w:type="dxa"/>
          </w:tcPr>
          <w:p w:rsidR="00980648" w:rsidRPr="00AB6532" w:rsidRDefault="00980648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980648" w:rsidRPr="00AB6532" w:rsidRDefault="00980648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980648" w:rsidRPr="00AB6532" w:rsidRDefault="00980648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980648" w:rsidRPr="00AB6532" w:rsidRDefault="00980648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980648" w:rsidRPr="00AB6532" w:rsidTr="0052112D">
        <w:tc>
          <w:tcPr>
            <w:tcW w:w="2298" w:type="dxa"/>
          </w:tcPr>
          <w:p w:rsidR="00980648" w:rsidRPr="00AB6532" w:rsidRDefault="00980648" w:rsidP="0098064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Current</w:t>
            </w:r>
            <w:r>
              <w:rPr>
                <w:rFonts w:ascii="微软雅黑" w:eastAsia="微软雅黑" w:hAnsi="微软雅黑"/>
              </w:rPr>
              <w:t>Data</w:t>
            </w:r>
          </w:p>
        </w:tc>
        <w:tc>
          <w:tcPr>
            <w:tcW w:w="1666" w:type="dxa"/>
          </w:tcPr>
          <w:p w:rsidR="00980648" w:rsidRPr="00AB6532" w:rsidRDefault="00980648" w:rsidP="0098064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decimal(7,3)</w:t>
            </w:r>
          </w:p>
        </w:tc>
        <w:tc>
          <w:tcPr>
            <w:tcW w:w="1134" w:type="dxa"/>
          </w:tcPr>
          <w:p w:rsidR="00980648" w:rsidRPr="00AB6532" w:rsidRDefault="00980648" w:rsidP="00980648">
            <w:pPr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80648" w:rsidRPr="00AB6532" w:rsidRDefault="00980648" w:rsidP="0098064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实时数据</w:t>
            </w:r>
          </w:p>
        </w:tc>
      </w:tr>
      <w:tr w:rsidR="00980648" w:rsidRPr="00AB6532" w:rsidTr="0052112D">
        <w:tc>
          <w:tcPr>
            <w:tcW w:w="2298" w:type="dxa"/>
          </w:tcPr>
          <w:p w:rsidR="00980648" w:rsidRPr="00FC3180" w:rsidRDefault="00980648" w:rsidP="0098064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SafeRange</w:t>
            </w:r>
          </w:p>
        </w:tc>
        <w:tc>
          <w:tcPr>
            <w:tcW w:w="1666" w:type="dxa"/>
          </w:tcPr>
          <w:p w:rsidR="00980648" w:rsidRPr="00AB6532" w:rsidRDefault="00980648" w:rsidP="0098064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50)</w:t>
            </w:r>
          </w:p>
        </w:tc>
        <w:tc>
          <w:tcPr>
            <w:tcW w:w="1134" w:type="dxa"/>
          </w:tcPr>
          <w:p w:rsidR="00980648" w:rsidRPr="00AB6532" w:rsidRDefault="00980648" w:rsidP="00980648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198" w:type="dxa"/>
          </w:tcPr>
          <w:p w:rsidR="00980648" w:rsidRPr="00AB6532" w:rsidRDefault="00980648" w:rsidP="0098064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安全范围</w:t>
            </w:r>
          </w:p>
        </w:tc>
      </w:tr>
      <w:tr w:rsidR="00980648" w:rsidRPr="00AB6532" w:rsidTr="0052112D">
        <w:tc>
          <w:tcPr>
            <w:tcW w:w="2298" w:type="dxa"/>
          </w:tcPr>
          <w:p w:rsidR="00980648" w:rsidRPr="00BF2F9B" w:rsidRDefault="00980648" w:rsidP="0098064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F</w:t>
            </w:r>
            <w:r>
              <w:rPr>
                <w:rFonts w:ascii="微软雅黑" w:eastAsia="微软雅黑" w:hAnsi="微软雅黑"/>
              </w:rPr>
              <w:t>ireUnitId</w:t>
            </w:r>
          </w:p>
        </w:tc>
        <w:tc>
          <w:tcPr>
            <w:tcW w:w="1666" w:type="dxa"/>
          </w:tcPr>
          <w:p w:rsidR="00980648" w:rsidRDefault="00980648" w:rsidP="0098064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980648" w:rsidRPr="00AB6532" w:rsidRDefault="00980648" w:rsidP="0098064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80648" w:rsidRDefault="00980648" w:rsidP="0098064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防火单位Id</w:t>
            </w:r>
          </w:p>
        </w:tc>
      </w:tr>
      <w:tr w:rsidR="00980648" w:rsidRPr="00AB6532" w:rsidTr="0052112D">
        <w:tc>
          <w:tcPr>
            <w:tcW w:w="2298" w:type="dxa"/>
          </w:tcPr>
          <w:p w:rsidR="00980648" w:rsidRPr="00FC3180" w:rsidRDefault="00980648" w:rsidP="00980648">
            <w:pPr>
              <w:rPr>
                <w:rFonts w:ascii="微软雅黑" w:eastAsia="微软雅黑" w:hAnsi="微软雅黑"/>
              </w:rPr>
            </w:pPr>
            <w:r w:rsidRPr="00BF2F9B">
              <w:rPr>
                <w:rFonts w:ascii="微软雅黑" w:eastAsia="微软雅黑" w:hAnsi="微软雅黑"/>
              </w:rPr>
              <w:t>CollectDeviceId</w:t>
            </w:r>
          </w:p>
        </w:tc>
        <w:tc>
          <w:tcPr>
            <w:tcW w:w="1666" w:type="dxa"/>
          </w:tcPr>
          <w:p w:rsidR="00980648" w:rsidRPr="00AB6532" w:rsidRDefault="00980648" w:rsidP="0098064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980648" w:rsidRPr="00AB6532" w:rsidRDefault="00980648" w:rsidP="0098064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80648" w:rsidRPr="00AB6532" w:rsidRDefault="00980648" w:rsidP="0098064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数据采集设备Id</w:t>
            </w:r>
          </w:p>
        </w:tc>
      </w:tr>
      <w:tr w:rsidR="00980648" w:rsidRPr="00AB6532" w:rsidTr="0052112D">
        <w:tc>
          <w:tcPr>
            <w:tcW w:w="2298" w:type="dxa"/>
          </w:tcPr>
          <w:p w:rsidR="00980648" w:rsidRPr="00FC3180" w:rsidRDefault="00980648" w:rsidP="0052112D">
            <w:pPr>
              <w:rPr>
                <w:rFonts w:ascii="微软雅黑" w:eastAsia="微软雅黑" w:hAnsi="微软雅黑"/>
              </w:rPr>
            </w:pPr>
            <w:r w:rsidRPr="00BF2F9B">
              <w:rPr>
                <w:rFonts w:ascii="微软雅黑" w:eastAsia="微软雅黑" w:hAnsi="微软雅黑"/>
              </w:rPr>
              <w:t>terminalDeviceSn</w:t>
            </w:r>
          </w:p>
        </w:tc>
        <w:tc>
          <w:tcPr>
            <w:tcW w:w="1666" w:type="dxa"/>
          </w:tcPr>
          <w:p w:rsidR="00980648" w:rsidRPr="00AB6532" w:rsidRDefault="00980648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20)</w:t>
            </w:r>
          </w:p>
        </w:tc>
        <w:tc>
          <w:tcPr>
            <w:tcW w:w="1134" w:type="dxa"/>
          </w:tcPr>
          <w:p w:rsidR="00980648" w:rsidRPr="00AB6532" w:rsidRDefault="00980648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980648" w:rsidRPr="00AB6532" w:rsidRDefault="00980648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终端设备</w:t>
            </w:r>
            <w:r>
              <w:rPr>
                <w:rFonts w:ascii="微软雅黑" w:eastAsia="微软雅黑" w:hAnsi="微软雅黑"/>
              </w:rPr>
              <w:t>sn</w:t>
            </w:r>
            <w:r>
              <w:rPr>
                <w:rFonts w:ascii="微软雅黑" w:eastAsia="微软雅黑" w:hAnsi="微软雅黑" w:hint="eastAsia"/>
              </w:rPr>
              <w:t>号</w:t>
            </w:r>
          </w:p>
        </w:tc>
      </w:tr>
    </w:tbl>
    <w:p w:rsidR="00980648" w:rsidRDefault="007C32F7" w:rsidP="007C32F7">
      <w:pPr>
        <w:pStyle w:val="2"/>
      </w:pPr>
      <w:r>
        <w:rPr>
          <w:rFonts w:hint="eastAsia"/>
        </w:rPr>
        <w:t>Da</w:t>
      </w:r>
      <w:r w:rsidR="00980648">
        <w:rPr>
          <w:rFonts w:hint="eastAsia"/>
        </w:rPr>
        <w:t>ta</w:t>
      </w:r>
      <w:r w:rsidR="00980648">
        <w:t>ToDuty</w:t>
      </w:r>
      <w:r w:rsidR="00980648">
        <w:t>：</w:t>
      </w:r>
      <w:r w:rsidR="00980648">
        <w:rPr>
          <w:rFonts w:hint="eastAsia"/>
        </w:rPr>
        <w:t>值班记录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7C32F7" w:rsidRPr="00AB6532" w:rsidTr="0052112D">
        <w:tc>
          <w:tcPr>
            <w:tcW w:w="2298" w:type="dxa"/>
          </w:tcPr>
          <w:p w:rsidR="007C32F7" w:rsidRPr="00AB6532" w:rsidRDefault="007C32F7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7C32F7" w:rsidRPr="00AB6532" w:rsidRDefault="007C32F7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7C32F7" w:rsidRPr="00AB6532" w:rsidRDefault="007C32F7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7C32F7" w:rsidRPr="00AB6532" w:rsidRDefault="007C32F7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7C32F7" w:rsidRPr="00AB6532" w:rsidTr="0052112D">
        <w:tc>
          <w:tcPr>
            <w:tcW w:w="2298" w:type="dxa"/>
          </w:tcPr>
          <w:p w:rsidR="007C32F7" w:rsidRPr="00BF2F9B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F</w:t>
            </w:r>
            <w:r>
              <w:rPr>
                <w:rFonts w:ascii="微软雅黑" w:eastAsia="微软雅黑" w:hAnsi="微软雅黑"/>
              </w:rPr>
              <w:t>ireUnitId</w:t>
            </w:r>
          </w:p>
        </w:tc>
        <w:tc>
          <w:tcPr>
            <w:tcW w:w="1666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7C32F7" w:rsidRPr="00AB6532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防火单位Id</w:t>
            </w:r>
          </w:p>
        </w:tc>
      </w:tr>
      <w:tr w:rsidR="007C32F7" w:rsidRPr="00AB6532" w:rsidTr="0052112D">
        <w:tc>
          <w:tcPr>
            <w:tcW w:w="2298" w:type="dxa"/>
          </w:tcPr>
          <w:p w:rsidR="007C32F7" w:rsidRPr="00FC3180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FireUnitUser</w:t>
            </w:r>
            <w:r w:rsidRPr="00BF2F9B">
              <w:rPr>
                <w:rFonts w:ascii="微软雅黑" w:eastAsia="微软雅黑" w:hAnsi="微软雅黑"/>
              </w:rPr>
              <w:t>Id</w:t>
            </w:r>
          </w:p>
        </w:tc>
        <w:tc>
          <w:tcPr>
            <w:tcW w:w="1666" w:type="dxa"/>
          </w:tcPr>
          <w:p w:rsidR="007C32F7" w:rsidRPr="00AB6532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7C32F7" w:rsidRPr="00AB6532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7C32F7" w:rsidRPr="00AB6532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防火单位用户Id</w:t>
            </w:r>
          </w:p>
        </w:tc>
      </w:tr>
      <w:tr w:rsidR="007C32F7" w:rsidRPr="00AB6532" w:rsidTr="0052112D">
        <w:tc>
          <w:tcPr>
            <w:tcW w:w="2298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DutyPicture</w:t>
            </w:r>
          </w:p>
        </w:tc>
        <w:tc>
          <w:tcPr>
            <w:tcW w:w="1666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100)</w:t>
            </w:r>
          </w:p>
        </w:tc>
        <w:tc>
          <w:tcPr>
            <w:tcW w:w="1134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值班记录图片</w:t>
            </w:r>
          </w:p>
        </w:tc>
      </w:tr>
      <w:tr w:rsidR="007C32F7" w:rsidRPr="00AB6532" w:rsidTr="0052112D">
        <w:tc>
          <w:tcPr>
            <w:tcW w:w="2298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Duty</w:t>
            </w:r>
            <w:r>
              <w:rPr>
                <w:rFonts w:ascii="微软雅黑" w:eastAsia="微软雅黑" w:hAnsi="微软雅黑"/>
              </w:rPr>
              <w:t>Status</w:t>
            </w:r>
          </w:p>
        </w:tc>
        <w:tc>
          <w:tcPr>
            <w:tcW w:w="1666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t</w:t>
            </w:r>
            <w:r>
              <w:rPr>
                <w:rFonts w:ascii="微软雅黑" w:eastAsia="微软雅黑" w:hAnsi="微软雅黑"/>
              </w:rPr>
              <w:t>inyint</w:t>
            </w:r>
          </w:p>
        </w:tc>
        <w:tc>
          <w:tcPr>
            <w:tcW w:w="1134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记录状态（1、正常；2：绿色故障；3：橙色故障）</w:t>
            </w:r>
          </w:p>
        </w:tc>
      </w:tr>
    </w:tbl>
    <w:p w:rsidR="007C32F7" w:rsidRDefault="007C32F7" w:rsidP="007C32F7">
      <w:pPr>
        <w:pStyle w:val="2"/>
      </w:pPr>
      <w:r>
        <w:rPr>
          <w:rFonts w:hint="eastAsia"/>
        </w:rPr>
        <w:t>D</w:t>
      </w:r>
      <w:r>
        <w:t>ataToDutyProblem</w:t>
      </w:r>
      <w:r>
        <w:t>：</w:t>
      </w:r>
      <w:r>
        <w:rPr>
          <w:rFonts w:hint="eastAsia"/>
        </w:rPr>
        <w:t>值班记录问题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7C32F7" w:rsidRPr="00AB6532" w:rsidTr="0052112D">
        <w:tc>
          <w:tcPr>
            <w:tcW w:w="2298" w:type="dxa"/>
          </w:tcPr>
          <w:p w:rsidR="007C32F7" w:rsidRPr="00AB6532" w:rsidRDefault="007C32F7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7C32F7" w:rsidRPr="00AB6532" w:rsidRDefault="007C32F7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7C32F7" w:rsidRPr="00AB6532" w:rsidRDefault="007C32F7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7C32F7" w:rsidRPr="00AB6532" w:rsidRDefault="007C32F7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7C32F7" w:rsidRPr="00AB6532" w:rsidTr="0052112D">
        <w:tc>
          <w:tcPr>
            <w:tcW w:w="2298" w:type="dxa"/>
          </w:tcPr>
          <w:p w:rsidR="007C32F7" w:rsidRPr="00BF2F9B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DutyId</w:t>
            </w:r>
          </w:p>
        </w:tc>
        <w:tc>
          <w:tcPr>
            <w:tcW w:w="1666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7C32F7" w:rsidRPr="00AB6532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值班记录Id</w:t>
            </w:r>
          </w:p>
        </w:tc>
      </w:tr>
      <w:tr w:rsidR="007C32F7" w:rsidRPr="00AB6532" w:rsidTr="0052112D">
        <w:tc>
          <w:tcPr>
            <w:tcW w:w="2298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roblem</w:t>
            </w:r>
            <w:r>
              <w:rPr>
                <w:rFonts w:ascii="微软雅黑" w:eastAsia="微软雅黑" w:hAnsi="微软雅黑"/>
              </w:rPr>
              <w:t>Remark</w:t>
            </w:r>
          </w:p>
        </w:tc>
        <w:tc>
          <w:tcPr>
            <w:tcW w:w="1666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500</w:t>
            </w:r>
            <w:r>
              <w:rPr>
                <w:rFonts w:ascii="微软雅黑" w:eastAsia="微软雅黑" w:hAnsi="微软雅黑" w:hint="eastAsia"/>
              </w:rPr>
              <w:t>)</w:t>
            </w:r>
          </w:p>
        </w:tc>
        <w:tc>
          <w:tcPr>
            <w:tcW w:w="1134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198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问题描述</w:t>
            </w:r>
          </w:p>
        </w:tc>
      </w:tr>
      <w:tr w:rsidR="007C32F7" w:rsidRPr="00AB6532" w:rsidTr="0052112D">
        <w:tc>
          <w:tcPr>
            <w:tcW w:w="2298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roblemVoice</w:t>
            </w:r>
          </w:p>
        </w:tc>
        <w:tc>
          <w:tcPr>
            <w:tcW w:w="1666" w:type="dxa"/>
          </w:tcPr>
          <w:p w:rsidR="007C32F7" w:rsidRDefault="00E01015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100)</w:t>
            </w:r>
          </w:p>
        </w:tc>
        <w:tc>
          <w:tcPr>
            <w:tcW w:w="1134" w:type="dxa"/>
          </w:tcPr>
          <w:p w:rsidR="007C32F7" w:rsidRDefault="007C32F7" w:rsidP="0052112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198" w:type="dxa"/>
          </w:tcPr>
          <w:p w:rsidR="007C32F7" w:rsidRDefault="00E01015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问题语音</w:t>
            </w:r>
          </w:p>
        </w:tc>
      </w:tr>
      <w:tr w:rsidR="00E01015" w:rsidRPr="00AB6532" w:rsidTr="0052112D">
        <w:tc>
          <w:tcPr>
            <w:tcW w:w="2298" w:type="dxa"/>
          </w:tcPr>
          <w:p w:rsidR="00E01015" w:rsidRDefault="00E01015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roblemPicture</w:t>
            </w:r>
          </w:p>
        </w:tc>
        <w:tc>
          <w:tcPr>
            <w:tcW w:w="1666" w:type="dxa"/>
          </w:tcPr>
          <w:p w:rsidR="00E01015" w:rsidRDefault="00E01015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100)</w:t>
            </w:r>
          </w:p>
        </w:tc>
        <w:tc>
          <w:tcPr>
            <w:tcW w:w="1134" w:type="dxa"/>
          </w:tcPr>
          <w:p w:rsidR="00E01015" w:rsidRDefault="00E01015" w:rsidP="0052112D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198" w:type="dxa"/>
          </w:tcPr>
          <w:p w:rsidR="00E01015" w:rsidRDefault="00E01015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问题图片</w:t>
            </w:r>
          </w:p>
        </w:tc>
      </w:tr>
    </w:tbl>
    <w:p w:rsidR="007C32F7" w:rsidRDefault="00FC07C0" w:rsidP="00FC07C0">
      <w:pPr>
        <w:pStyle w:val="2"/>
      </w:pPr>
      <w:r>
        <w:rPr>
          <w:rFonts w:hint="eastAsia"/>
        </w:rPr>
        <w:t>Data</w:t>
      </w:r>
      <w:r>
        <w:t>ToPatrol</w:t>
      </w:r>
      <w:r>
        <w:t>：</w:t>
      </w:r>
      <w:r>
        <w:rPr>
          <w:rFonts w:hint="eastAsia"/>
        </w:rPr>
        <w:t>巡查记录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FC07C0" w:rsidRPr="00AB6532" w:rsidTr="0052112D">
        <w:tc>
          <w:tcPr>
            <w:tcW w:w="2298" w:type="dxa"/>
          </w:tcPr>
          <w:p w:rsidR="00FC07C0" w:rsidRPr="00AB6532" w:rsidRDefault="00FC07C0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FC07C0" w:rsidRPr="00AB6532" w:rsidRDefault="00FC07C0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FC07C0" w:rsidRPr="00AB6532" w:rsidRDefault="00FC07C0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FC07C0" w:rsidRPr="00AB6532" w:rsidRDefault="00FC07C0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FC07C0" w:rsidRPr="00AB6532" w:rsidTr="0052112D">
        <w:tc>
          <w:tcPr>
            <w:tcW w:w="2298" w:type="dxa"/>
          </w:tcPr>
          <w:p w:rsidR="00FC07C0" w:rsidRPr="00BF2F9B" w:rsidRDefault="001C267E" w:rsidP="0052112D">
            <w:pPr>
              <w:rPr>
                <w:rFonts w:ascii="微软雅黑" w:eastAsia="微软雅黑" w:hAnsi="微软雅黑"/>
              </w:rPr>
            </w:pPr>
            <w:r w:rsidRPr="001C267E">
              <w:rPr>
                <w:rFonts w:ascii="微软雅黑" w:eastAsia="微软雅黑" w:hAnsi="微软雅黑"/>
              </w:rPr>
              <w:t>FireUnitId</w:t>
            </w:r>
          </w:p>
        </w:tc>
        <w:tc>
          <w:tcPr>
            <w:tcW w:w="1666" w:type="dxa"/>
          </w:tcPr>
          <w:p w:rsidR="00FC07C0" w:rsidRDefault="00FC07C0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FC07C0" w:rsidRPr="00AB6532" w:rsidRDefault="00FC07C0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FC07C0" w:rsidRDefault="00FC07C0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防火单位Id</w:t>
            </w:r>
          </w:p>
        </w:tc>
      </w:tr>
      <w:tr w:rsidR="00FC07C0" w:rsidRPr="00AB6532" w:rsidTr="0052112D">
        <w:tc>
          <w:tcPr>
            <w:tcW w:w="2298" w:type="dxa"/>
          </w:tcPr>
          <w:p w:rsidR="00FC07C0" w:rsidRPr="00FC3180" w:rsidRDefault="00FC07C0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FireUnitUser</w:t>
            </w:r>
            <w:r w:rsidRPr="00BF2F9B">
              <w:rPr>
                <w:rFonts w:ascii="微软雅黑" w:eastAsia="微软雅黑" w:hAnsi="微软雅黑"/>
              </w:rPr>
              <w:t>Id</w:t>
            </w:r>
          </w:p>
        </w:tc>
        <w:tc>
          <w:tcPr>
            <w:tcW w:w="1666" w:type="dxa"/>
          </w:tcPr>
          <w:p w:rsidR="00FC07C0" w:rsidRPr="00AB6532" w:rsidRDefault="00FC07C0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FC07C0" w:rsidRPr="00AB6532" w:rsidRDefault="00FC07C0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FC07C0" w:rsidRPr="00AB6532" w:rsidRDefault="00FC07C0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防火单位用户Id</w:t>
            </w:r>
          </w:p>
        </w:tc>
      </w:tr>
    </w:tbl>
    <w:p w:rsidR="00FC07C0" w:rsidRDefault="001C267E" w:rsidP="001C267E">
      <w:pPr>
        <w:pStyle w:val="2"/>
      </w:pPr>
      <w:r>
        <w:rPr>
          <w:rFonts w:hint="eastAsia"/>
        </w:rPr>
        <w:t>Data</w:t>
      </w:r>
      <w:r>
        <w:t>ToPatrolDetail</w:t>
      </w:r>
      <w:r>
        <w:t>：</w:t>
      </w:r>
      <w:r>
        <w:rPr>
          <w:rFonts w:hint="eastAsia"/>
        </w:rPr>
        <w:t>巡查记录详情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1C267E" w:rsidRPr="00AB6532" w:rsidTr="0052112D">
        <w:tc>
          <w:tcPr>
            <w:tcW w:w="2298" w:type="dxa"/>
          </w:tcPr>
          <w:p w:rsidR="001C267E" w:rsidRPr="00AB6532" w:rsidRDefault="001C267E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1C267E" w:rsidRPr="00AB6532" w:rsidRDefault="001C267E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1C267E" w:rsidRPr="00AB6532" w:rsidRDefault="001C267E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1C267E" w:rsidRPr="00AB6532" w:rsidRDefault="001C267E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1C267E" w:rsidRPr="00AB6532" w:rsidTr="0052112D">
        <w:tc>
          <w:tcPr>
            <w:tcW w:w="2298" w:type="dxa"/>
          </w:tcPr>
          <w:p w:rsidR="001C267E" w:rsidRPr="00BF2F9B" w:rsidRDefault="001C267E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atrol</w:t>
            </w:r>
            <w:r w:rsidRPr="001C267E">
              <w:rPr>
                <w:rFonts w:ascii="微软雅黑" w:eastAsia="微软雅黑" w:hAnsi="微软雅黑"/>
              </w:rPr>
              <w:t>Id</w:t>
            </w:r>
          </w:p>
        </w:tc>
        <w:tc>
          <w:tcPr>
            <w:tcW w:w="1666" w:type="dxa"/>
          </w:tcPr>
          <w:p w:rsidR="001C267E" w:rsidRDefault="001C267E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1C267E" w:rsidRPr="00AB6532" w:rsidRDefault="001C267E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1C267E" w:rsidRDefault="001C267E" w:rsidP="0052112D">
            <w:pPr>
              <w:rPr>
                <w:rFonts w:ascii="微软雅黑" w:eastAsia="微软雅黑" w:hAnsi="微软雅黑"/>
              </w:rPr>
            </w:pPr>
          </w:p>
        </w:tc>
      </w:tr>
      <w:tr w:rsidR="001C267E" w:rsidRPr="00AB6532" w:rsidTr="0052112D">
        <w:tc>
          <w:tcPr>
            <w:tcW w:w="2298" w:type="dxa"/>
          </w:tcPr>
          <w:p w:rsidR="001C267E" w:rsidRPr="00FC3180" w:rsidRDefault="001C267E" w:rsidP="0052112D">
            <w:pPr>
              <w:rPr>
                <w:rFonts w:ascii="微软雅黑" w:eastAsia="微软雅黑" w:hAnsi="微软雅黑"/>
              </w:rPr>
            </w:pPr>
            <w:r w:rsidRPr="001C267E">
              <w:rPr>
                <w:rFonts w:ascii="微软雅黑" w:eastAsia="微软雅黑" w:hAnsi="微软雅黑"/>
              </w:rPr>
              <w:t>DeviceSn</w:t>
            </w:r>
          </w:p>
        </w:tc>
        <w:tc>
          <w:tcPr>
            <w:tcW w:w="1666" w:type="dxa"/>
          </w:tcPr>
          <w:p w:rsidR="001C267E" w:rsidRPr="00AB6532" w:rsidRDefault="001C267E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varchar(20)</w:t>
            </w:r>
          </w:p>
        </w:tc>
        <w:tc>
          <w:tcPr>
            <w:tcW w:w="1134" w:type="dxa"/>
          </w:tcPr>
          <w:p w:rsidR="001C267E" w:rsidRPr="00AB6532" w:rsidRDefault="001C267E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1C267E" w:rsidRPr="00AB6532" w:rsidRDefault="001C267E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消防设施编号</w:t>
            </w:r>
          </w:p>
        </w:tc>
      </w:tr>
      <w:tr w:rsidR="001C267E" w:rsidRPr="00AB6532" w:rsidTr="0052112D">
        <w:tc>
          <w:tcPr>
            <w:tcW w:w="2298" w:type="dxa"/>
          </w:tcPr>
          <w:p w:rsidR="001C267E" w:rsidRPr="001C267E" w:rsidRDefault="001C267E" w:rsidP="0052112D">
            <w:pPr>
              <w:rPr>
                <w:rFonts w:ascii="微软雅黑" w:eastAsia="微软雅黑" w:hAnsi="微软雅黑"/>
              </w:rPr>
            </w:pPr>
            <w:r w:rsidRPr="001C267E">
              <w:rPr>
                <w:rFonts w:ascii="微软雅黑" w:eastAsia="微软雅黑" w:hAnsi="微软雅黑"/>
              </w:rPr>
              <w:t>PatrolStatus</w:t>
            </w:r>
          </w:p>
        </w:tc>
        <w:tc>
          <w:tcPr>
            <w:tcW w:w="1666" w:type="dxa"/>
          </w:tcPr>
          <w:p w:rsidR="001C267E" w:rsidRDefault="001C267E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tinyint</w:t>
            </w:r>
          </w:p>
        </w:tc>
        <w:tc>
          <w:tcPr>
            <w:tcW w:w="1134" w:type="dxa"/>
          </w:tcPr>
          <w:p w:rsidR="001C267E" w:rsidRDefault="001C267E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1C267E" w:rsidRDefault="001C267E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记录状态（1、正常；2：绿色故障；3：橙色故障）</w:t>
            </w:r>
          </w:p>
        </w:tc>
      </w:tr>
    </w:tbl>
    <w:p w:rsidR="001C267E" w:rsidRDefault="001C267E" w:rsidP="001C267E">
      <w:pPr>
        <w:pStyle w:val="2"/>
      </w:pPr>
      <w:r>
        <w:rPr>
          <w:rFonts w:hint="eastAsia"/>
        </w:rPr>
        <w:lastRenderedPageBreak/>
        <w:t>D</w:t>
      </w:r>
      <w:r>
        <w:t>ataToPatrolDetailProblem</w:t>
      </w:r>
      <w:r>
        <w:t>：</w:t>
      </w:r>
      <w:r>
        <w:rPr>
          <w:rFonts w:hint="eastAsia"/>
        </w:rPr>
        <w:t>巡查记录详情问题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98"/>
        <w:gridCol w:w="1666"/>
        <w:gridCol w:w="1134"/>
        <w:gridCol w:w="3198"/>
      </w:tblGrid>
      <w:tr w:rsidR="001C267E" w:rsidRPr="00AB6532" w:rsidTr="0052112D">
        <w:tc>
          <w:tcPr>
            <w:tcW w:w="2298" w:type="dxa"/>
          </w:tcPr>
          <w:p w:rsidR="001C267E" w:rsidRPr="00AB6532" w:rsidRDefault="001C267E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字段</w:t>
            </w:r>
          </w:p>
        </w:tc>
        <w:tc>
          <w:tcPr>
            <w:tcW w:w="1666" w:type="dxa"/>
          </w:tcPr>
          <w:p w:rsidR="001C267E" w:rsidRPr="00AB6532" w:rsidRDefault="001C267E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134" w:type="dxa"/>
          </w:tcPr>
          <w:p w:rsidR="001C267E" w:rsidRPr="00AB6532" w:rsidRDefault="001C267E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Require</w:t>
            </w:r>
            <w:r>
              <w:rPr>
                <w:rFonts w:ascii="微软雅黑" w:eastAsia="微软雅黑" w:hAnsi="微软雅黑"/>
              </w:rPr>
              <w:t>d</w:t>
            </w:r>
          </w:p>
        </w:tc>
        <w:tc>
          <w:tcPr>
            <w:tcW w:w="3198" w:type="dxa"/>
          </w:tcPr>
          <w:p w:rsidR="001C267E" w:rsidRPr="00AB6532" w:rsidRDefault="001C267E" w:rsidP="0052112D">
            <w:pPr>
              <w:jc w:val="center"/>
              <w:rPr>
                <w:rFonts w:ascii="微软雅黑" w:eastAsia="微软雅黑" w:hAnsi="微软雅黑"/>
              </w:rPr>
            </w:pPr>
            <w:r w:rsidRPr="00AB6532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1C267E" w:rsidRPr="00AB6532" w:rsidTr="0052112D">
        <w:tc>
          <w:tcPr>
            <w:tcW w:w="2298" w:type="dxa"/>
          </w:tcPr>
          <w:p w:rsidR="001C267E" w:rsidRPr="00BF2F9B" w:rsidRDefault="001C267E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atrol</w:t>
            </w:r>
            <w:r w:rsidR="00C061E6">
              <w:rPr>
                <w:rFonts w:ascii="微软雅黑" w:eastAsia="微软雅黑" w:hAnsi="微软雅黑" w:hint="eastAsia"/>
              </w:rPr>
              <w:t>Detail</w:t>
            </w:r>
            <w:r w:rsidRPr="001C267E">
              <w:rPr>
                <w:rFonts w:ascii="微软雅黑" w:eastAsia="微软雅黑" w:hAnsi="微软雅黑"/>
              </w:rPr>
              <w:t>Id</w:t>
            </w:r>
          </w:p>
        </w:tc>
        <w:tc>
          <w:tcPr>
            <w:tcW w:w="1666" w:type="dxa"/>
          </w:tcPr>
          <w:p w:rsidR="001C267E" w:rsidRDefault="001C267E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</w:t>
            </w:r>
            <w:r>
              <w:rPr>
                <w:rFonts w:ascii="微软雅黑" w:eastAsia="微软雅黑" w:hAnsi="微软雅黑"/>
              </w:rPr>
              <w:t>nt</w:t>
            </w:r>
          </w:p>
        </w:tc>
        <w:tc>
          <w:tcPr>
            <w:tcW w:w="1134" w:type="dxa"/>
          </w:tcPr>
          <w:p w:rsidR="001C267E" w:rsidRPr="00AB6532" w:rsidRDefault="001C267E" w:rsidP="0052112D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y</w:t>
            </w:r>
          </w:p>
        </w:tc>
        <w:tc>
          <w:tcPr>
            <w:tcW w:w="3198" w:type="dxa"/>
          </w:tcPr>
          <w:p w:rsidR="001C267E" w:rsidRDefault="001C267E" w:rsidP="0052112D">
            <w:pPr>
              <w:rPr>
                <w:rFonts w:ascii="微软雅黑" w:eastAsia="微软雅黑" w:hAnsi="微软雅黑"/>
              </w:rPr>
            </w:pPr>
          </w:p>
        </w:tc>
      </w:tr>
      <w:tr w:rsidR="00C061E6" w:rsidRPr="00AB6532" w:rsidTr="0052112D">
        <w:tc>
          <w:tcPr>
            <w:tcW w:w="2298" w:type="dxa"/>
          </w:tcPr>
          <w:p w:rsidR="00C061E6" w:rsidRDefault="00C061E6" w:rsidP="00C061E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roblem</w:t>
            </w:r>
            <w:r>
              <w:rPr>
                <w:rFonts w:ascii="微软雅黑" w:eastAsia="微软雅黑" w:hAnsi="微软雅黑"/>
              </w:rPr>
              <w:t>Remark</w:t>
            </w:r>
          </w:p>
        </w:tc>
        <w:tc>
          <w:tcPr>
            <w:tcW w:w="1666" w:type="dxa"/>
          </w:tcPr>
          <w:p w:rsidR="00C061E6" w:rsidRDefault="00C061E6" w:rsidP="00C061E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500</w:t>
            </w:r>
            <w:r>
              <w:rPr>
                <w:rFonts w:ascii="微软雅黑" w:eastAsia="微软雅黑" w:hAnsi="微软雅黑" w:hint="eastAsia"/>
              </w:rPr>
              <w:t>)</w:t>
            </w:r>
          </w:p>
        </w:tc>
        <w:tc>
          <w:tcPr>
            <w:tcW w:w="1134" w:type="dxa"/>
          </w:tcPr>
          <w:p w:rsidR="00C061E6" w:rsidRDefault="00C061E6" w:rsidP="00C061E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198" w:type="dxa"/>
          </w:tcPr>
          <w:p w:rsidR="00C061E6" w:rsidRDefault="00C061E6" w:rsidP="00C061E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问题描述</w:t>
            </w:r>
          </w:p>
        </w:tc>
      </w:tr>
      <w:tr w:rsidR="00C061E6" w:rsidRPr="00AB6532" w:rsidTr="0052112D">
        <w:tc>
          <w:tcPr>
            <w:tcW w:w="2298" w:type="dxa"/>
          </w:tcPr>
          <w:p w:rsidR="00C061E6" w:rsidRDefault="00C061E6" w:rsidP="00C061E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roblemVoice</w:t>
            </w:r>
          </w:p>
        </w:tc>
        <w:tc>
          <w:tcPr>
            <w:tcW w:w="1666" w:type="dxa"/>
          </w:tcPr>
          <w:p w:rsidR="00C061E6" w:rsidRDefault="00C061E6" w:rsidP="00C061E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100)</w:t>
            </w:r>
          </w:p>
        </w:tc>
        <w:tc>
          <w:tcPr>
            <w:tcW w:w="1134" w:type="dxa"/>
          </w:tcPr>
          <w:p w:rsidR="00C061E6" w:rsidRDefault="00C061E6" w:rsidP="00C061E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198" w:type="dxa"/>
          </w:tcPr>
          <w:p w:rsidR="00C061E6" w:rsidRDefault="00C061E6" w:rsidP="00C061E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问题语音</w:t>
            </w:r>
          </w:p>
        </w:tc>
      </w:tr>
      <w:tr w:rsidR="00C061E6" w:rsidRPr="00AB6532" w:rsidTr="0052112D">
        <w:tc>
          <w:tcPr>
            <w:tcW w:w="2298" w:type="dxa"/>
          </w:tcPr>
          <w:p w:rsidR="00C061E6" w:rsidRDefault="00C061E6" w:rsidP="00C061E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ProblemPicture</w:t>
            </w:r>
          </w:p>
        </w:tc>
        <w:tc>
          <w:tcPr>
            <w:tcW w:w="1666" w:type="dxa"/>
          </w:tcPr>
          <w:p w:rsidR="00C061E6" w:rsidRDefault="00C061E6" w:rsidP="00C061E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v</w:t>
            </w:r>
            <w:r>
              <w:rPr>
                <w:rFonts w:ascii="微软雅黑" w:eastAsia="微软雅黑" w:hAnsi="微软雅黑"/>
              </w:rPr>
              <w:t>archar(100)</w:t>
            </w:r>
          </w:p>
        </w:tc>
        <w:tc>
          <w:tcPr>
            <w:tcW w:w="1134" w:type="dxa"/>
          </w:tcPr>
          <w:p w:rsidR="00C061E6" w:rsidRDefault="00C061E6" w:rsidP="00C061E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3198" w:type="dxa"/>
          </w:tcPr>
          <w:p w:rsidR="00C061E6" w:rsidRDefault="00C061E6" w:rsidP="00C061E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问题图片</w:t>
            </w:r>
          </w:p>
        </w:tc>
      </w:tr>
    </w:tbl>
    <w:p w:rsidR="001C267E" w:rsidRPr="001C267E" w:rsidRDefault="001C267E" w:rsidP="00FC3180"/>
    <w:sectPr w:rsidR="001C267E" w:rsidRPr="001C26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C13EC" w:rsidRDefault="004C13EC" w:rsidP="00891B2D">
      <w:r>
        <w:separator/>
      </w:r>
    </w:p>
  </w:endnote>
  <w:endnote w:type="continuationSeparator" w:id="0">
    <w:p w:rsidR="004C13EC" w:rsidRDefault="004C13EC" w:rsidP="00891B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C13EC" w:rsidRDefault="004C13EC" w:rsidP="00891B2D">
      <w:r>
        <w:separator/>
      </w:r>
    </w:p>
  </w:footnote>
  <w:footnote w:type="continuationSeparator" w:id="0">
    <w:p w:rsidR="004C13EC" w:rsidRDefault="004C13EC" w:rsidP="00891B2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B90B23"/>
    <w:multiLevelType w:val="hybridMultilevel"/>
    <w:tmpl w:val="FB50EC5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3D66850"/>
    <w:multiLevelType w:val="hybridMultilevel"/>
    <w:tmpl w:val="E6F0477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A461BCB"/>
    <w:multiLevelType w:val="hybridMultilevel"/>
    <w:tmpl w:val="E6F0477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BF135EB"/>
    <w:multiLevelType w:val="hybridMultilevel"/>
    <w:tmpl w:val="653AFE6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0B573F7"/>
    <w:multiLevelType w:val="hybridMultilevel"/>
    <w:tmpl w:val="1E0AC1D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5D50954"/>
    <w:multiLevelType w:val="hybridMultilevel"/>
    <w:tmpl w:val="FFB6A06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C349F8"/>
    <w:multiLevelType w:val="hybridMultilevel"/>
    <w:tmpl w:val="E6F0477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554263B"/>
    <w:multiLevelType w:val="hybridMultilevel"/>
    <w:tmpl w:val="CE841F2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5FF3C5C"/>
    <w:multiLevelType w:val="hybridMultilevel"/>
    <w:tmpl w:val="941EE94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41A76518"/>
    <w:multiLevelType w:val="hybridMultilevel"/>
    <w:tmpl w:val="FB50EC5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2F97B73"/>
    <w:multiLevelType w:val="hybridMultilevel"/>
    <w:tmpl w:val="2F6EE58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EF71B5E"/>
    <w:multiLevelType w:val="hybridMultilevel"/>
    <w:tmpl w:val="2F6EE58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590B3C46"/>
    <w:multiLevelType w:val="hybridMultilevel"/>
    <w:tmpl w:val="2F6EE58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6EC65EF6"/>
    <w:multiLevelType w:val="hybridMultilevel"/>
    <w:tmpl w:val="AAACFE9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728B0BC4"/>
    <w:multiLevelType w:val="hybridMultilevel"/>
    <w:tmpl w:val="19982C4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7C274579"/>
    <w:multiLevelType w:val="hybridMultilevel"/>
    <w:tmpl w:val="EE58313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7E763C55"/>
    <w:multiLevelType w:val="hybridMultilevel"/>
    <w:tmpl w:val="9F004C6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11"/>
  </w:num>
  <w:num w:numId="3">
    <w:abstractNumId w:val="10"/>
  </w:num>
  <w:num w:numId="4">
    <w:abstractNumId w:val="12"/>
  </w:num>
  <w:num w:numId="5">
    <w:abstractNumId w:val="4"/>
  </w:num>
  <w:num w:numId="6">
    <w:abstractNumId w:val="3"/>
  </w:num>
  <w:num w:numId="7">
    <w:abstractNumId w:val="16"/>
  </w:num>
  <w:num w:numId="8">
    <w:abstractNumId w:val="6"/>
  </w:num>
  <w:num w:numId="9">
    <w:abstractNumId w:val="1"/>
  </w:num>
  <w:num w:numId="10">
    <w:abstractNumId w:val="2"/>
  </w:num>
  <w:num w:numId="11">
    <w:abstractNumId w:val="15"/>
  </w:num>
  <w:num w:numId="12">
    <w:abstractNumId w:val="8"/>
  </w:num>
  <w:num w:numId="13">
    <w:abstractNumId w:val="7"/>
  </w:num>
  <w:num w:numId="14">
    <w:abstractNumId w:val="13"/>
  </w:num>
  <w:num w:numId="15">
    <w:abstractNumId w:val="9"/>
  </w:num>
  <w:num w:numId="16">
    <w:abstractNumId w:val="0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755D"/>
    <w:rsid w:val="0002345A"/>
    <w:rsid w:val="00056B8C"/>
    <w:rsid w:val="00057A6E"/>
    <w:rsid w:val="000A585B"/>
    <w:rsid w:val="000A7FFB"/>
    <w:rsid w:val="000F6531"/>
    <w:rsid w:val="001259D6"/>
    <w:rsid w:val="00151426"/>
    <w:rsid w:val="00183B31"/>
    <w:rsid w:val="001C1B83"/>
    <w:rsid w:val="001C267E"/>
    <w:rsid w:val="001D5FF1"/>
    <w:rsid w:val="00221EC5"/>
    <w:rsid w:val="00225DBD"/>
    <w:rsid w:val="00251BE2"/>
    <w:rsid w:val="00257470"/>
    <w:rsid w:val="0025757D"/>
    <w:rsid w:val="002837F4"/>
    <w:rsid w:val="002D650F"/>
    <w:rsid w:val="00304DCE"/>
    <w:rsid w:val="00335D25"/>
    <w:rsid w:val="003825AD"/>
    <w:rsid w:val="003B6711"/>
    <w:rsid w:val="003C0627"/>
    <w:rsid w:val="003C7857"/>
    <w:rsid w:val="0041131B"/>
    <w:rsid w:val="00451D6C"/>
    <w:rsid w:val="0046364E"/>
    <w:rsid w:val="00485662"/>
    <w:rsid w:val="004C13EC"/>
    <w:rsid w:val="004D05F6"/>
    <w:rsid w:val="004E5AC7"/>
    <w:rsid w:val="00502E96"/>
    <w:rsid w:val="0052112D"/>
    <w:rsid w:val="00527268"/>
    <w:rsid w:val="00534A3D"/>
    <w:rsid w:val="00574C57"/>
    <w:rsid w:val="005A03C1"/>
    <w:rsid w:val="005F44F2"/>
    <w:rsid w:val="005F56E1"/>
    <w:rsid w:val="00602D1D"/>
    <w:rsid w:val="006117FA"/>
    <w:rsid w:val="00616753"/>
    <w:rsid w:val="00621DF1"/>
    <w:rsid w:val="00645F29"/>
    <w:rsid w:val="00673D6E"/>
    <w:rsid w:val="0068247A"/>
    <w:rsid w:val="0068755D"/>
    <w:rsid w:val="00690FA0"/>
    <w:rsid w:val="006D5508"/>
    <w:rsid w:val="006F3C71"/>
    <w:rsid w:val="00706473"/>
    <w:rsid w:val="00783791"/>
    <w:rsid w:val="007A2A99"/>
    <w:rsid w:val="007C32F7"/>
    <w:rsid w:val="007D6760"/>
    <w:rsid w:val="00800B4F"/>
    <w:rsid w:val="008223DF"/>
    <w:rsid w:val="008764CC"/>
    <w:rsid w:val="00891B2D"/>
    <w:rsid w:val="008B3038"/>
    <w:rsid w:val="008F07AE"/>
    <w:rsid w:val="009237AE"/>
    <w:rsid w:val="00931A63"/>
    <w:rsid w:val="00944D2C"/>
    <w:rsid w:val="00974202"/>
    <w:rsid w:val="00980648"/>
    <w:rsid w:val="009931E6"/>
    <w:rsid w:val="009B7144"/>
    <w:rsid w:val="009C444C"/>
    <w:rsid w:val="009D0471"/>
    <w:rsid w:val="009E0494"/>
    <w:rsid w:val="00A06C92"/>
    <w:rsid w:val="00A137EF"/>
    <w:rsid w:val="00A26B3B"/>
    <w:rsid w:val="00A32734"/>
    <w:rsid w:val="00A34C05"/>
    <w:rsid w:val="00A97AE5"/>
    <w:rsid w:val="00AB237C"/>
    <w:rsid w:val="00AB6532"/>
    <w:rsid w:val="00B1086F"/>
    <w:rsid w:val="00B115CE"/>
    <w:rsid w:val="00B231A8"/>
    <w:rsid w:val="00B62090"/>
    <w:rsid w:val="00B633BC"/>
    <w:rsid w:val="00B94D50"/>
    <w:rsid w:val="00BC63A7"/>
    <w:rsid w:val="00BD2E5B"/>
    <w:rsid w:val="00BF2F9B"/>
    <w:rsid w:val="00C061E6"/>
    <w:rsid w:val="00C40194"/>
    <w:rsid w:val="00C458FE"/>
    <w:rsid w:val="00C802CE"/>
    <w:rsid w:val="00CB6AC6"/>
    <w:rsid w:val="00CD205D"/>
    <w:rsid w:val="00CE0960"/>
    <w:rsid w:val="00CE429C"/>
    <w:rsid w:val="00D10656"/>
    <w:rsid w:val="00D25E85"/>
    <w:rsid w:val="00D37F96"/>
    <w:rsid w:val="00D4090C"/>
    <w:rsid w:val="00D57638"/>
    <w:rsid w:val="00D86408"/>
    <w:rsid w:val="00D93D33"/>
    <w:rsid w:val="00DA2614"/>
    <w:rsid w:val="00DC1592"/>
    <w:rsid w:val="00DE0291"/>
    <w:rsid w:val="00E01015"/>
    <w:rsid w:val="00E277B3"/>
    <w:rsid w:val="00E9220D"/>
    <w:rsid w:val="00EA044F"/>
    <w:rsid w:val="00ED2F6C"/>
    <w:rsid w:val="00EF5CF1"/>
    <w:rsid w:val="00F37CDD"/>
    <w:rsid w:val="00F43A49"/>
    <w:rsid w:val="00F60F7E"/>
    <w:rsid w:val="00F632B1"/>
    <w:rsid w:val="00FC07C0"/>
    <w:rsid w:val="00FC3180"/>
    <w:rsid w:val="00FC496D"/>
    <w:rsid w:val="00FE1A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4D6D945-FBAB-4329-B691-DA3BC8075A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B671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A044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A044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00B4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EA044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EA044F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EA044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A044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ED2F6C"/>
    <w:pPr>
      <w:ind w:firstLineChars="200" w:firstLine="420"/>
    </w:pPr>
  </w:style>
  <w:style w:type="table" w:styleId="a5">
    <w:name w:val="Table Grid"/>
    <w:basedOn w:val="a1"/>
    <w:uiPriority w:val="39"/>
    <w:rsid w:val="00DC159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891B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891B2D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891B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891B2D"/>
    <w:rPr>
      <w:sz w:val="18"/>
      <w:szCs w:val="18"/>
    </w:rPr>
  </w:style>
  <w:style w:type="character" w:styleId="a8">
    <w:name w:val="Hyperlink"/>
    <w:basedOn w:val="a0"/>
    <w:uiPriority w:val="99"/>
    <w:unhideWhenUsed/>
    <w:rsid w:val="009B7144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800B4F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://datav.aliyuncs.com/share/7eb2ba6c9ae4dcb8710952c7a1958c2a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9</TotalTime>
  <Pages>1</Pages>
  <Words>976</Words>
  <Characters>5566</Characters>
  <Application>Microsoft Office Word</Application>
  <DocSecurity>0</DocSecurity>
  <Lines>46</Lines>
  <Paragraphs>13</Paragraphs>
  <ScaleCrop>false</ScaleCrop>
  <Company/>
  <LinksUpToDate>false</LinksUpToDate>
  <CharactersWithSpaces>65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 zc</dc:creator>
  <cp:keywords/>
  <dc:description/>
  <cp:lastModifiedBy>l zc</cp:lastModifiedBy>
  <cp:revision>69</cp:revision>
  <dcterms:created xsi:type="dcterms:W3CDTF">2019-04-16T02:59:00Z</dcterms:created>
  <dcterms:modified xsi:type="dcterms:W3CDTF">2019-05-16T10:39:00Z</dcterms:modified>
</cp:coreProperties>
</file>